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HAnsi" w:hAnsi="Times New Roman" w:cstheme="minorBidi"/>
          <w:b w:val="0"/>
          <w:bCs w:val="0"/>
          <w:noProof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5C2453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F43F9A" w:rsidRPr="001F79F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F43F9A" w:rsidRPr="001F79F7">
            <w:fldChar w:fldCharType="separate"/>
          </w:r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18" w:history="1">
            <w:r w:rsidR="005C2453" w:rsidRPr="00E80096">
              <w:rPr>
                <w:rStyle w:val="af4"/>
                <w:lang w:val="ru-RU"/>
              </w:rPr>
              <w:t>Перечень сокращений, условных обозначений, терминов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18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4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19" w:history="1">
            <w:r w:rsidR="005C2453" w:rsidRPr="00E80096">
              <w:rPr>
                <w:rStyle w:val="af4"/>
              </w:rPr>
              <w:t>1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Техническое задание на создание системы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19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5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20" w:history="1">
            <w:r w:rsidR="005C2453" w:rsidRPr="00E80096">
              <w:rPr>
                <w:rStyle w:val="af4"/>
                <w:noProof/>
              </w:rPr>
              <w:t>1.1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Назначение и цели создания системы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20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5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21" w:history="1">
            <w:r w:rsidR="005C2453" w:rsidRPr="00E80096">
              <w:rPr>
                <w:rStyle w:val="af4"/>
                <w:noProof/>
              </w:rPr>
              <w:t>1.2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Характеристика объекта автоматизации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21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5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2" w:history="1">
            <w:r w:rsidR="005C2453" w:rsidRPr="00E80096">
              <w:rPr>
                <w:rStyle w:val="af4"/>
              </w:rPr>
              <w:t>1.2.1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Общее описание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2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5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3" w:history="1">
            <w:r w:rsidR="005C2453" w:rsidRPr="00E80096">
              <w:rPr>
                <w:rStyle w:val="af4"/>
              </w:rPr>
              <w:t>1.2.2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Структура и принципы функционирования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3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6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24" w:history="1">
            <w:r w:rsidR="005C2453" w:rsidRPr="00E80096">
              <w:rPr>
                <w:rStyle w:val="af4"/>
                <w:noProof/>
              </w:rPr>
              <w:t>1.3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Требования к функциям, выполняемым системой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24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6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5" w:history="1">
            <w:r w:rsidR="005C2453" w:rsidRPr="00E80096">
              <w:rPr>
                <w:rStyle w:val="af4"/>
              </w:rPr>
              <w:t>1.3.1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Функция загрузки обрабатываемых данных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5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6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6" w:history="1">
            <w:r w:rsidR="005C2453" w:rsidRPr="00E80096">
              <w:rPr>
                <w:rStyle w:val="af4"/>
              </w:rPr>
              <w:t>1.3.2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Функция морфологического анализа текста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6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6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7" w:history="1">
            <w:r w:rsidR="005C2453" w:rsidRPr="00E80096">
              <w:rPr>
                <w:rStyle w:val="af4"/>
              </w:rPr>
              <w:t>1.3.3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Функция статистического анализа слов и словосочетаний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7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7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8" w:history="1">
            <w:r w:rsidR="005C2453" w:rsidRPr="00E80096">
              <w:rPr>
                <w:rStyle w:val="af4"/>
              </w:rPr>
              <w:t>1.3.4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Функция кластерного анализа текста и определения набора терминов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8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7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29" w:history="1">
            <w:r w:rsidR="005C2453" w:rsidRPr="00E80096">
              <w:rPr>
                <w:rStyle w:val="af4"/>
              </w:rPr>
              <w:t>2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Информационное обеспечение системы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29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8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0" w:history="1">
            <w:r w:rsidR="005C2453" w:rsidRPr="00E80096">
              <w:rPr>
                <w:rStyle w:val="af4"/>
                <w:noProof/>
              </w:rPr>
              <w:t>2.1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Организация входных данных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0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8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1" w:history="1">
            <w:r w:rsidR="005C2453" w:rsidRPr="00E80096">
              <w:rPr>
                <w:rStyle w:val="af4"/>
                <w:noProof/>
              </w:rPr>
              <w:t>2.2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Организация обработки данных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1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8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2" w:history="1">
            <w:r w:rsidR="005C2453" w:rsidRPr="00E80096">
              <w:rPr>
                <w:rStyle w:val="af4"/>
                <w:noProof/>
              </w:rPr>
              <w:t>2.3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Организация выдачи информации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2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8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3" w:history="1">
            <w:r w:rsidR="005C2453" w:rsidRPr="00E80096">
              <w:rPr>
                <w:rStyle w:val="af4"/>
                <w:noProof/>
              </w:rPr>
              <w:t>2.4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Онтология предметной области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3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8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34" w:history="1">
            <w:r w:rsidR="005C2453" w:rsidRPr="00E80096">
              <w:rPr>
                <w:rStyle w:val="af4"/>
              </w:rPr>
              <w:t>3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Алгоритмическое обеспечение системы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34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17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5" w:history="1">
            <w:r w:rsidR="005C2453" w:rsidRPr="00E80096">
              <w:rPr>
                <w:rStyle w:val="af4"/>
                <w:noProof/>
              </w:rPr>
              <w:t>3.1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Алгоритм кластеризации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5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17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36" w:history="1">
            <w:r w:rsidR="005C2453" w:rsidRPr="00E80096">
              <w:rPr>
                <w:rStyle w:val="af4"/>
              </w:rPr>
              <w:t>4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Программное обеспечение системы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36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21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37" w:history="1">
            <w:r w:rsidR="005C2453" w:rsidRPr="00E80096">
              <w:rPr>
                <w:rStyle w:val="af4"/>
                <w:noProof/>
              </w:rPr>
              <w:t>4.1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Структура программного обеспечения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37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21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38" w:history="1">
            <w:r w:rsidR="005C2453" w:rsidRPr="00E80096">
              <w:rPr>
                <w:rStyle w:val="af4"/>
              </w:rPr>
              <w:t>4.1.1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Модуль Core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38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21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39" w:history="1">
            <w:r w:rsidR="005C2453" w:rsidRPr="00E80096">
              <w:rPr>
                <w:rStyle w:val="af4"/>
                <w:lang w:eastAsia="ru-RU"/>
              </w:rPr>
              <w:t>4.1.2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Модуль Helper.cs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39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27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40" w:history="1">
            <w:r w:rsidR="005C2453" w:rsidRPr="00E80096">
              <w:rPr>
                <w:rStyle w:val="af4"/>
              </w:rPr>
              <w:t>4.1.3</w:t>
            </w:r>
            <w:r w:rsidR="005C2453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</w:rPr>
              <w:t>Модуль FileHandler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40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27</w:t>
            </w:r>
            <w:r w:rsidR="005C2453">
              <w:rPr>
                <w:webHidden/>
              </w:rPr>
              <w:fldChar w:fldCharType="end"/>
            </w:r>
          </w:hyperlink>
        </w:p>
        <w:bookmarkStart w:id="0" w:name="_GoBack"/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437679641" </w:instrText>
          </w:r>
          <w:r>
            <w:fldChar w:fldCharType="separate"/>
          </w:r>
          <w:r w:rsidR="005C2453" w:rsidRPr="00E80096">
            <w:rPr>
              <w:rStyle w:val="af4"/>
              <w:noProof/>
            </w:rPr>
            <w:t>4.2</w:t>
          </w:r>
          <w:r w:rsidR="005C2453"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  <w:tab/>
          </w:r>
          <w:r w:rsidR="005C2453" w:rsidRPr="00E80096">
            <w:rPr>
              <w:rStyle w:val="af4"/>
              <w:noProof/>
            </w:rPr>
            <w:t>Интерфейс пользователя с системой</w:t>
          </w:r>
          <w:r w:rsidR="005C2453">
            <w:rPr>
              <w:noProof/>
              <w:webHidden/>
            </w:rPr>
            <w:tab/>
          </w:r>
          <w:r w:rsidR="005C2453">
            <w:rPr>
              <w:noProof/>
              <w:webHidden/>
            </w:rPr>
            <w:fldChar w:fldCharType="begin"/>
          </w:r>
          <w:r w:rsidR="005C2453">
            <w:rPr>
              <w:noProof/>
              <w:webHidden/>
            </w:rPr>
            <w:instrText xml:space="preserve"> PAGEREF _Toc437679641 \h </w:instrText>
          </w:r>
          <w:r w:rsidR="005C2453">
            <w:rPr>
              <w:noProof/>
              <w:webHidden/>
            </w:rPr>
          </w:r>
          <w:r w:rsidR="005C2453">
            <w:rPr>
              <w:noProof/>
              <w:webHidden/>
            </w:rPr>
            <w:fldChar w:fldCharType="separate"/>
          </w:r>
          <w:r w:rsidR="005C2453">
            <w:rPr>
              <w:noProof/>
              <w:webHidden/>
            </w:rPr>
            <w:t>28</w:t>
          </w:r>
          <w:r w:rsidR="005C2453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bookmarkEnd w:id="0"/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437679642" </w:instrText>
          </w:r>
          <w:r>
            <w:fldChar w:fldCharType="separate"/>
          </w:r>
          <w:r w:rsidR="005C2453" w:rsidRPr="00E80096">
            <w:rPr>
              <w:rStyle w:val="af4"/>
            </w:rPr>
            <w:t>5</w:t>
          </w:r>
          <w:r w:rsidR="005C2453">
            <w:rPr>
              <w:rFonts w:asciiTheme="minorHAnsi" w:eastAsiaTheme="minorEastAsia" w:hAnsiTheme="minorHAnsi"/>
              <w:sz w:val="22"/>
              <w:lang w:val="ru-RU" w:eastAsia="ru-RU"/>
            </w:rPr>
            <w:tab/>
          </w:r>
          <w:r w:rsidR="005C2453" w:rsidRPr="00E80096">
            <w:rPr>
              <w:rStyle w:val="af4"/>
            </w:rPr>
            <w:t>Результаты проведенных исследований</w:t>
          </w:r>
          <w:r w:rsidR="005C2453">
            <w:rPr>
              <w:webHidden/>
            </w:rPr>
            <w:tab/>
          </w:r>
          <w:r w:rsidR="005C2453">
            <w:rPr>
              <w:webHidden/>
            </w:rPr>
            <w:fldChar w:fldCharType="begin"/>
          </w:r>
          <w:r w:rsidR="005C2453">
            <w:rPr>
              <w:webHidden/>
            </w:rPr>
            <w:instrText xml:space="preserve"> PAGEREF _Toc437679642 \h </w:instrText>
          </w:r>
          <w:r w:rsidR="005C2453">
            <w:rPr>
              <w:webHidden/>
            </w:rPr>
          </w:r>
          <w:r w:rsidR="005C2453">
            <w:rPr>
              <w:webHidden/>
            </w:rPr>
            <w:fldChar w:fldCharType="separate"/>
          </w:r>
          <w:r w:rsidR="005C2453">
            <w:rPr>
              <w:webHidden/>
            </w:rPr>
            <w:t>33</w:t>
          </w:r>
          <w:r w:rsidR="005C2453">
            <w:rPr>
              <w:webHidden/>
            </w:rPr>
            <w:fldChar w:fldCharType="end"/>
          </w:r>
          <w:r>
            <w:fldChar w:fldCharType="end"/>
          </w:r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43" w:history="1">
            <w:r w:rsidR="005C2453" w:rsidRPr="00E80096">
              <w:rPr>
                <w:rStyle w:val="af4"/>
                <w:noProof/>
              </w:rPr>
              <w:t>5.1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Область исследований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43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33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44" w:history="1">
            <w:r w:rsidR="005C2453" w:rsidRPr="00E80096">
              <w:rPr>
                <w:rStyle w:val="af4"/>
                <w:noProof/>
              </w:rPr>
              <w:t>5.2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Выбор центров кластеров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44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33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45" w:history="1">
            <w:r w:rsidR="005C2453" w:rsidRPr="00E80096">
              <w:rPr>
                <w:rStyle w:val="af4"/>
                <w:noProof/>
              </w:rPr>
              <w:t>5.3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Результат проведения кластерного анализа для словосочетаний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45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34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79646" w:history="1">
            <w:r w:rsidR="005C2453" w:rsidRPr="00E80096">
              <w:rPr>
                <w:rStyle w:val="af4"/>
                <w:noProof/>
              </w:rPr>
              <w:t>5.4</w:t>
            </w:r>
            <w:r w:rsidR="005C2453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C2453" w:rsidRPr="00E80096">
              <w:rPr>
                <w:rStyle w:val="af4"/>
                <w:noProof/>
              </w:rPr>
              <w:t>Результат проведения кластерного анализа для слов</w:t>
            </w:r>
            <w:r w:rsidR="005C2453">
              <w:rPr>
                <w:noProof/>
                <w:webHidden/>
              </w:rPr>
              <w:tab/>
            </w:r>
            <w:r w:rsidR="005C2453">
              <w:rPr>
                <w:noProof/>
                <w:webHidden/>
              </w:rPr>
              <w:fldChar w:fldCharType="begin"/>
            </w:r>
            <w:r w:rsidR="005C2453">
              <w:rPr>
                <w:noProof/>
                <w:webHidden/>
              </w:rPr>
              <w:instrText xml:space="preserve"> PAGEREF _Toc437679646 \h </w:instrText>
            </w:r>
            <w:r w:rsidR="005C2453">
              <w:rPr>
                <w:noProof/>
                <w:webHidden/>
              </w:rPr>
            </w:r>
            <w:r w:rsidR="005C2453">
              <w:rPr>
                <w:noProof/>
                <w:webHidden/>
              </w:rPr>
              <w:fldChar w:fldCharType="separate"/>
            </w:r>
            <w:r w:rsidR="005C2453">
              <w:rPr>
                <w:noProof/>
                <w:webHidden/>
              </w:rPr>
              <w:t>35</w:t>
            </w:r>
            <w:r w:rsidR="005C2453">
              <w:rPr>
                <w:noProof/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47" w:history="1">
            <w:r w:rsidR="005C2453" w:rsidRPr="00E80096">
              <w:rPr>
                <w:rStyle w:val="af4"/>
                <w:lang w:val="ru-RU"/>
              </w:rPr>
              <w:t>Список литературы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47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36</w:t>
            </w:r>
            <w:r w:rsidR="005C2453">
              <w:rPr>
                <w:webHidden/>
              </w:rPr>
              <w:fldChar w:fldCharType="end"/>
            </w:r>
          </w:hyperlink>
        </w:p>
        <w:p w:rsidR="005C2453" w:rsidRDefault="005D5DD1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79648" w:history="1">
            <w:r w:rsidR="005C2453" w:rsidRPr="00E80096">
              <w:rPr>
                <w:rStyle w:val="af4"/>
                <w:lang w:val="ru-RU"/>
              </w:rPr>
              <w:t>Приложение А</w:t>
            </w:r>
            <w:r w:rsidR="005C2453">
              <w:rPr>
                <w:webHidden/>
              </w:rPr>
              <w:tab/>
            </w:r>
            <w:r w:rsidR="005C2453">
              <w:rPr>
                <w:webHidden/>
              </w:rPr>
              <w:fldChar w:fldCharType="begin"/>
            </w:r>
            <w:r w:rsidR="005C2453">
              <w:rPr>
                <w:webHidden/>
              </w:rPr>
              <w:instrText xml:space="preserve"> PAGEREF _Toc437679648 \h </w:instrText>
            </w:r>
            <w:r w:rsidR="005C2453">
              <w:rPr>
                <w:webHidden/>
              </w:rPr>
            </w:r>
            <w:r w:rsidR="005C2453">
              <w:rPr>
                <w:webHidden/>
              </w:rPr>
              <w:fldChar w:fldCharType="separate"/>
            </w:r>
            <w:r w:rsidR="005C2453">
              <w:rPr>
                <w:webHidden/>
              </w:rPr>
              <w:t>37</w:t>
            </w:r>
            <w:r w:rsidR="005C2453">
              <w:rPr>
                <w:webHidden/>
              </w:rPr>
              <w:fldChar w:fldCharType="end"/>
            </w:r>
          </w:hyperlink>
        </w:p>
        <w:p w:rsidR="001F79F7" w:rsidRDefault="00F43F9A" w:rsidP="00986C89">
          <w:pPr>
            <w:pStyle w:val="14"/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1" w:name="_Toc437679618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1"/>
      <w:r w:rsidRPr="00412477">
        <w:rPr>
          <w:lang w:val="ru-RU"/>
        </w:rPr>
        <w:t xml:space="preserve"> </w:t>
      </w:r>
    </w:p>
    <w:p w:rsidR="006B3FF1" w:rsidRPr="00523375" w:rsidRDefault="00BE6F37" w:rsidP="00294A5E">
      <w:pPr>
        <w:pStyle w:val="af5"/>
        <w:rPr>
          <w:lang w:val="ru-RU"/>
        </w:rPr>
      </w:pPr>
      <w:r>
        <w:rPr>
          <w:lang w:val="ru-RU"/>
        </w:rPr>
        <w:t>ЖКХ</w:t>
      </w:r>
      <w:r w:rsidR="006B3FF1" w:rsidRPr="00CA209C">
        <w:rPr>
          <w:lang w:val="ru-RU"/>
        </w:rPr>
        <w:t xml:space="preserve"> – </w:t>
      </w:r>
      <w:r>
        <w:rPr>
          <w:lang w:val="ru-RU"/>
        </w:rPr>
        <w:t>жилищно-коммунальное хозяйство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2" w:name="_Toc437679619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</w:t>
      </w:r>
      <w:r w:rsidR="00BE6F37">
        <w:rPr>
          <w:lang w:val="ru-RU"/>
        </w:rPr>
        <w:t>системы статистического, морфологического, кластерного и онтологического анализа данных для ЖКХ.</w:t>
      </w:r>
    </w:p>
    <w:p w:rsidR="00CD273D" w:rsidRPr="00CD273D" w:rsidRDefault="0034551C" w:rsidP="00412477">
      <w:pPr>
        <w:pStyle w:val="20"/>
      </w:pPr>
      <w:bookmarkStart w:id="3" w:name="_Toc437679620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BE6F37" w:rsidRPr="002E087B" w:rsidRDefault="00BE6F37" w:rsidP="002E087B">
      <w:pPr>
        <w:pStyle w:val="af5"/>
        <w:rPr>
          <w:lang w:val="ru-RU"/>
        </w:rPr>
      </w:pPr>
      <w:r w:rsidRPr="002E087B">
        <w:rPr>
          <w:lang w:val="ru-RU"/>
        </w:rPr>
        <w:t>Данная система предназначена для общего круга лиц и предусматривает использовани</w:t>
      </w:r>
      <w:r w:rsidR="004F461A">
        <w:rPr>
          <w:lang w:val="ru-RU"/>
        </w:rPr>
        <w:t>е</w:t>
      </w:r>
      <w:r w:rsidRPr="002E087B">
        <w:rPr>
          <w:lang w:val="ru-RU"/>
        </w:rPr>
        <w:t xml:space="preserve"> ее любым пользователем, которому требуется провести комплексный анализ текстов.</w:t>
      </w:r>
    </w:p>
    <w:p w:rsidR="00BE6F37" w:rsidRPr="00BE6F37" w:rsidRDefault="00BE6F37" w:rsidP="002E087B">
      <w:pPr>
        <w:pStyle w:val="af5"/>
        <w:rPr>
          <w:lang w:val="ru-RU"/>
        </w:rPr>
      </w:pPr>
      <w:r w:rsidRPr="00BE6F37">
        <w:rPr>
          <w:lang w:val="ru-RU"/>
        </w:rPr>
        <w:t>Система создается для того, чтобы: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>втоматизировать расчет статистических характеристик анализируемых текстов</w:t>
      </w:r>
      <w:r w:rsidRPr="00987DE5">
        <w:t>;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 xml:space="preserve">втоматизировать определение списка терминов текста и степень их </w:t>
      </w:r>
      <w:r>
        <w:t>значимости</w:t>
      </w:r>
      <w:r w:rsidR="00BE6F37" w:rsidRPr="00BE6F37">
        <w:t xml:space="preserve">. </w:t>
      </w:r>
    </w:p>
    <w:p w:rsidR="0034551C" w:rsidRDefault="0034551C" w:rsidP="0034551C">
      <w:pPr>
        <w:pStyle w:val="20"/>
      </w:pPr>
      <w:bookmarkStart w:id="4" w:name="_Toc437679621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987DE5">
        <w:rPr>
          <w:lang w:val="ru-RU"/>
        </w:rPr>
        <w:t>системы</w:t>
      </w:r>
      <w:r w:rsidRPr="009E7154">
        <w:rPr>
          <w:lang w:val="ru-RU"/>
        </w:rPr>
        <w:t xml:space="preserve"> является</w:t>
      </w:r>
      <w:r w:rsidR="00987DE5">
        <w:rPr>
          <w:lang w:val="ru-RU"/>
        </w:rPr>
        <w:t xml:space="preserve"> автоматическое выделение терминов из текста по предметной области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5" w:name="_Toc437679622"/>
      <w:r w:rsidRPr="004E35B7">
        <w:t>Общее описание</w:t>
      </w:r>
      <w:bookmarkEnd w:id="5"/>
    </w:p>
    <w:p w:rsidR="00987DE5" w:rsidRDefault="00987DE5" w:rsidP="00987DE5">
      <w:pPr>
        <w:pStyle w:val="af5"/>
        <w:rPr>
          <w:lang w:val="ru-RU"/>
        </w:rPr>
      </w:pPr>
      <w:r w:rsidRPr="00987DE5">
        <w:rPr>
          <w:lang w:val="ru-RU"/>
        </w:rPr>
        <w:t xml:space="preserve">Данная система предназначается для автоматизации проведения анализа текстовых данных. </w:t>
      </w:r>
      <w:r w:rsidRPr="00B31823">
        <w:rPr>
          <w:lang w:val="ru-RU"/>
        </w:rPr>
        <w:t>Система должна включать в себя статистический, морфологический, кластерный анализы для определения набора терминов обрабатываемого текста. Статистический анализ теста должен проводиться как для взятых  слов, так и для словосочетаний. Морфологический анализ должен быть организован с применением специального программного обеспечения “</w:t>
      </w:r>
      <w:r w:rsidRPr="00987DE5">
        <w:t>Mystem</w:t>
      </w:r>
      <w:r w:rsidRPr="00B31823">
        <w:rPr>
          <w:lang w:val="ru-RU"/>
        </w:rPr>
        <w:t>”. Кластерный анализ должен быть реализован на основе метода К-средних.</w:t>
      </w:r>
    </w:p>
    <w:p w:rsidR="000D35E6" w:rsidRPr="000D35E6" w:rsidRDefault="000D35E6" w:rsidP="000D35E6">
      <w:pPr>
        <w:rPr>
          <w:lang w:val="ru-RU"/>
        </w:rPr>
      </w:pPr>
    </w:p>
    <w:p w:rsidR="004E35B7" w:rsidRPr="00733EC9" w:rsidRDefault="004E35B7" w:rsidP="00733EC9">
      <w:pPr>
        <w:pStyle w:val="3"/>
      </w:pPr>
      <w:bookmarkStart w:id="6" w:name="_Toc437679623"/>
      <w:r w:rsidRPr="00733EC9">
        <w:t>Структура и принципы функционирования</w:t>
      </w:r>
      <w:bookmarkEnd w:id="6"/>
    </w:p>
    <w:p w:rsidR="002E087B" w:rsidRDefault="00987DE5" w:rsidP="00987DE5">
      <w:pPr>
        <w:pStyle w:val="af5"/>
        <w:rPr>
          <w:lang w:val="ru-RU"/>
        </w:rPr>
      </w:pPr>
      <w:r w:rsidRPr="002E087B">
        <w:rPr>
          <w:lang w:val="ru-RU"/>
        </w:rPr>
        <w:t xml:space="preserve">Структура разрабатываемой системы должна быть </w:t>
      </w:r>
      <w:r w:rsidR="002E087B" w:rsidRPr="002E087B">
        <w:rPr>
          <w:lang w:val="ru-RU"/>
        </w:rPr>
        <w:t xml:space="preserve">последовательной </w:t>
      </w:r>
      <w:r w:rsidR="002E087B">
        <w:rPr>
          <w:lang w:val="ru-RU"/>
        </w:rPr>
        <w:t xml:space="preserve">и </w:t>
      </w:r>
      <w:r w:rsidR="002E087B">
        <w:rPr>
          <w:lang w:val="ru-RU"/>
        </w:rPr>
        <w:lastRenderedPageBreak/>
        <w:t>должна состоять из следующих ключевых этапов:</w:t>
      </w:r>
    </w:p>
    <w:p w:rsidR="002E087B" w:rsidRDefault="00987DE5" w:rsidP="000D35E6">
      <w:pPr>
        <w:pStyle w:val="a0"/>
        <w:numPr>
          <w:ilvl w:val="0"/>
          <w:numId w:val="34"/>
        </w:numPr>
        <w:tabs>
          <w:tab w:val="clear" w:pos="3981"/>
          <w:tab w:val="left" w:pos="993"/>
        </w:tabs>
        <w:ind w:left="993"/>
      </w:pPr>
      <w:r w:rsidRPr="002E087B">
        <w:t>выбор обрабатываемых файлов и последующая их загрузка в память</w:t>
      </w:r>
      <w:r w:rsidR="002E087B"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 xml:space="preserve">проведение </w:t>
      </w:r>
      <w:r w:rsidR="00987DE5" w:rsidRPr="002E087B">
        <w:t>морфологическ</w:t>
      </w:r>
      <w:r>
        <w:t>ого</w:t>
      </w:r>
      <w:r w:rsidR="00987DE5" w:rsidRPr="002E087B">
        <w:t xml:space="preserve"> анализ</w:t>
      </w:r>
      <w:r>
        <w:t>а загруженных текстов</w:t>
      </w:r>
      <w:r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расчет</w:t>
      </w:r>
      <w:r w:rsidR="00987DE5" w:rsidRPr="002E087B">
        <w:t xml:space="preserve"> статистические характеристики</w:t>
      </w:r>
      <w:r>
        <w:t xml:space="preserve"> для отдельных слов и словосочетаний</w:t>
      </w:r>
      <w:r w:rsidRPr="002E087B">
        <w:t>;</w:t>
      </w:r>
    </w:p>
    <w:p w:rsidR="00987DE5" w:rsidRP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поиск терминов</w:t>
      </w:r>
      <w:r w:rsidR="000D35E6">
        <w:t>.</w:t>
      </w:r>
    </w:p>
    <w:p w:rsidR="0034551C" w:rsidRPr="002E087B" w:rsidRDefault="0034551C" w:rsidP="0034551C">
      <w:pPr>
        <w:pStyle w:val="20"/>
      </w:pPr>
      <w:bookmarkStart w:id="7" w:name="_Toc437679624"/>
      <w:r w:rsidRPr="0034551C">
        <w:t>Требования к функциям, выполняемым системой</w:t>
      </w:r>
      <w:bookmarkEnd w:id="7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57035">
        <w:rPr>
          <w:lang w:val="ru-RU"/>
        </w:rPr>
        <w:t>, выполняемым системой статистического, морфологического, кластерного и онтологического анализа данных для ЖКХ.</w:t>
      </w:r>
    </w:p>
    <w:p w:rsidR="004E35B7" w:rsidRPr="009E7154" w:rsidRDefault="00B9475E" w:rsidP="004E35B7">
      <w:pPr>
        <w:pStyle w:val="3"/>
      </w:pPr>
      <w:bookmarkStart w:id="8" w:name="_Toc437679625"/>
      <w:r>
        <w:t>Функция з</w:t>
      </w:r>
      <w:r w:rsidR="00E57035">
        <w:t>агрузк</w:t>
      </w:r>
      <w:r>
        <w:t>и</w:t>
      </w:r>
      <w:r w:rsidR="00E57035">
        <w:t xml:space="preserve"> обрабатываемых данных</w:t>
      </w:r>
      <w:bookmarkEnd w:id="8"/>
    </w:p>
    <w:p w:rsidR="00E57035" w:rsidRPr="00E57035" w:rsidRDefault="00E57035" w:rsidP="00E57035">
      <w:pPr>
        <w:pStyle w:val="af5"/>
        <w:rPr>
          <w:lang w:val="ru-RU"/>
        </w:rPr>
      </w:pPr>
      <w:r w:rsidRPr="00E57035">
        <w:rPr>
          <w:lang w:val="ru-RU"/>
        </w:rPr>
        <w:t>Загрузка данных для обработки в разрабатываемом программном обеспечении должна производит</w:t>
      </w:r>
      <w:r>
        <w:rPr>
          <w:lang w:val="ru-RU"/>
        </w:rPr>
        <w:t>ь</w:t>
      </w:r>
      <w:r w:rsidRPr="00E57035">
        <w:rPr>
          <w:lang w:val="ru-RU"/>
        </w:rPr>
        <w:t xml:space="preserve">ся из текстовых файлов. </w:t>
      </w:r>
      <w:r w:rsidRPr="00B31823">
        <w:rPr>
          <w:lang w:val="ru-RU"/>
        </w:rPr>
        <w:t xml:space="preserve">Данные этих файлов должны быть загружены полностью в память программы. </w:t>
      </w:r>
      <w:r w:rsidRPr="00E57035">
        <w:rPr>
          <w:lang w:val="ru-RU"/>
        </w:rPr>
        <w:t>В программном обеспечении должн</w:t>
      </w:r>
      <w:r>
        <w:rPr>
          <w:lang w:val="ru-RU"/>
        </w:rPr>
        <w:t>а</w:t>
      </w:r>
      <w:r w:rsidRPr="00E57035">
        <w:rPr>
          <w:lang w:val="ru-RU"/>
        </w:rPr>
        <w:t xml:space="preserve"> быть реализована возможность как загрузки одного файла, так и параллельное чтение данных из файлов в нескольких потоках. </w:t>
      </w:r>
      <w:r w:rsidRPr="00E57035">
        <w:t> </w:t>
      </w:r>
    </w:p>
    <w:p w:rsidR="00280593" w:rsidRDefault="00B9475E" w:rsidP="00280593">
      <w:pPr>
        <w:pStyle w:val="3"/>
      </w:pPr>
      <w:bookmarkStart w:id="9" w:name="_Toc437679626"/>
      <w:r>
        <w:t>Функция м</w:t>
      </w:r>
      <w:r w:rsidR="00E57035">
        <w:t>орфолог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текста</w:t>
      </w:r>
      <w:bookmarkEnd w:id="9"/>
    </w:p>
    <w:p w:rsidR="00E57035" w:rsidRPr="00E57035" w:rsidRDefault="00E57035" w:rsidP="00E57035">
      <w:pPr>
        <w:pStyle w:val="af5"/>
        <w:rPr>
          <w:lang w:val="ru-RU"/>
        </w:rPr>
      </w:pPr>
      <w:r>
        <w:rPr>
          <w:lang w:val="ru-RU"/>
        </w:rPr>
        <w:t>Ф</w:t>
      </w:r>
      <w:r w:rsidRPr="00E57035">
        <w:rPr>
          <w:lang w:val="ru-RU"/>
        </w:rPr>
        <w:t xml:space="preserve">ункция должна </w:t>
      </w:r>
      <w:r>
        <w:rPr>
          <w:lang w:val="ru-RU"/>
        </w:rPr>
        <w:t>выделять слова из загруженных на обработку текстов.</w:t>
      </w:r>
      <w:r w:rsidRPr="00E57035">
        <w:rPr>
          <w:lang w:val="ru-RU"/>
        </w:rPr>
        <w:t xml:space="preserve"> </w:t>
      </w:r>
      <w:r>
        <w:rPr>
          <w:lang w:val="ru-RU"/>
        </w:rPr>
        <w:t>Исключать</w:t>
      </w:r>
      <w:r w:rsidRPr="00E57035">
        <w:rPr>
          <w:lang w:val="ru-RU"/>
        </w:rPr>
        <w:t xml:space="preserve"> знак</w:t>
      </w:r>
      <w:r>
        <w:rPr>
          <w:lang w:val="ru-RU"/>
        </w:rPr>
        <w:t>и</w:t>
      </w:r>
      <w:r w:rsidRPr="00E57035">
        <w:rPr>
          <w:lang w:val="ru-RU"/>
        </w:rPr>
        <w:t xml:space="preserve"> препинания, проб</w:t>
      </w:r>
      <w:r>
        <w:rPr>
          <w:lang w:val="ru-RU"/>
        </w:rPr>
        <w:t>елы</w:t>
      </w:r>
      <w:r w:rsidRPr="00E57035">
        <w:rPr>
          <w:lang w:val="ru-RU"/>
        </w:rPr>
        <w:t xml:space="preserve"> и други</w:t>
      </w:r>
      <w:r>
        <w:rPr>
          <w:lang w:val="ru-RU"/>
        </w:rPr>
        <w:t>е</w:t>
      </w:r>
      <w:r w:rsidRPr="00E57035">
        <w:rPr>
          <w:lang w:val="ru-RU"/>
        </w:rPr>
        <w:t xml:space="preserve"> разделител</w:t>
      </w:r>
      <w:r>
        <w:rPr>
          <w:lang w:val="ru-RU"/>
        </w:rPr>
        <w:t>и</w:t>
      </w:r>
      <w:r w:rsidRPr="00E57035">
        <w:rPr>
          <w:lang w:val="ru-RU"/>
        </w:rPr>
        <w:t xml:space="preserve">. </w:t>
      </w:r>
      <w:r>
        <w:rPr>
          <w:lang w:val="ru-RU"/>
        </w:rPr>
        <w:t>Ф</w:t>
      </w:r>
      <w:r w:rsidRPr="00E57035">
        <w:rPr>
          <w:lang w:val="ru-RU"/>
        </w:rPr>
        <w:t xml:space="preserve">ункция должна приводить все слова в </w:t>
      </w:r>
      <w:r>
        <w:rPr>
          <w:lang w:val="ru-RU"/>
        </w:rPr>
        <w:t>каноническую</w:t>
      </w:r>
      <w:r w:rsidRPr="00E57035">
        <w:rPr>
          <w:lang w:val="ru-RU"/>
        </w:rPr>
        <w:t xml:space="preserve"> форму для </w:t>
      </w:r>
      <w:r>
        <w:rPr>
          <w:lang w:val="ru-RU"/>
        </w:rPr>
        <w:t>повышения</w:t>
      </w:r>
      <w:r w:rsidRPr="00E57035">
        <w:rPr>
          <w:lang w:val="ru-RU"/>
        </w:rPr>
        <w:t xml:space="preserve"> </w:t>
      </w:r>
      <w:r>
        <w:rPr>
          <w:lang w:val="ru-RU"/>
        </w:rPr>
        <w:t>точности</w:t>
      </w:r>
      <w:r w:rsidRPr="00E57035">
        <w:rPr>
          <w:lang w:val="ru-RU"/>
        </w:rPr>
        <w:t xml:space="preserve"> </w:t>
      </w:r>
      <w:r>
        <w:rPr>
          <w:lang w:val="ru-RU"/>
        </w:rPr>
        <w:t xml:space="preserve">выполнения </w:t>
      </w:r>
      <w:r w:rsidRPr="00E57035">
        <w:rPr>
          <w:lang w:val="ru-RU"/>
        </w:rPr>
        <w:t>последующих функций программы. Для реализации данной функции является обязательным использование специального программного обеспечения “</w:t>
      </w:r>
      <w:r>
        <w:t>Mystem</w:t>
      </w:r>
      <w:r>
        <w:rPr>
          <w:lang w:val="ru-RU"/>
        </w:rPr>
        <w:t>”. Приложение</w:t>
      </w:r>
      <w:r w:rsidRPr="00E57035">
        <w:rPr>
          <w:lang w:val="ru-RU"/>
        </w:rPr>
        <w:t xml:space="preserve"> должно </w:t>
      </w:r>
      <w:r>
        <w:rPr>
          <w:lang w:val="ru-RU"/>
        </w:rPr>
        <w:t>быть встроено</w:t>
      </w:r>
      <w:r w:rsidRPr="00E57035">
        <w:rPr>
          <w:lang w:val="ru-RU"/>
        </w:rPr>
        <w:t xml:space="preserve"> в реализуемое программное обеспечение</w:t>
      </w:r>
      <w:r>
        <w:rPr>
          <w:lang w:val="ru-RU"/>
        </w:rPr>
        <w:t>, а обмен данными построен на основе файлового взаимодействия.</w:t>
      </w:r>
    </w:p>
    <w:p w:rsidR="00280593" w:rsidRPr="00280593" w:rsidRDefault="00B9475E" w:rsidP="00280593">
      <w:pPr>
        <w:pStyle w:val="3"/>
      </w:pPr>
      <w:bookmarkStart w:id="10" w:name="_Toc437679627"/>
      <w:bookmarkStart w:id="11" w:name="_Toc420686758"/>
      <w:r>
        <w:t>Функция с</w:t>
      </w:r>
      <w:r w:rsidR="00E57035">
        <w:t>татист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слов и словосочетаний</w:t>
      </w:r>
      <w:bookmarkEnd w:id="10"/>
      <w:r w:rsidR="00280593" w:rsidRPr="00280593">
        <w:t xml:space="preserve"> </w:t>
      </w:r>
      <w:bookmarkEnd w:id="11"/>
    </w:p>
    <w:p w:rsidR="00E57035" w:rsidRPr="00A061CD" w:rsidRDefault="00E57035" w:rsidP="00A061CD">
      <w:pPr>
        <w:pStyle w:val="af5"/>
        <w:rPr>
          <w:lang w:val="ru-RU"/>
        </w:rPr>
      </w:pPr>
      <w:r w:rsidRPr="00B9475E">
        <w:rPr>
          <w:lang w:val="ru-RU"/>
        </w:rPr>
        <w:t xml:space="preserve">Назначение функции </w:t>
      </w:r>
      <w:r w:rsidR="000D35E6">
        <w:rPr>
          <w:lang w:val="ru-RU"/>
        </w:rPr>
        <w:t>з</w:t>
      </w:r>
      <w:r w:rsidR="00B9475E">
        <w:rPr>
          <w:lang w:val="ru-RU"/>
        </w:rPr>
        <w:t>а</w:t>
      </w:r>
      <w:r w:rsidR="000D35E6">
        <w:rPr>
          <w:lang w:val="ru-RU"/>
        </w:rPr>
        <w:t>к</w:t>
      </w:r>
      <w:r w:rsidR="00B9475E">
        <w:rPr>
          <w:lang w:val="ru-RU"/>
        </w:rPr>
        <w:t xml:space="preserve">лючается в </w:t>
      </w:r>
      <w:r w:rsidRPr="00B9475E">
        <w:rPr>
          <w:lang w:val="ru-RU"/>
        </w:rPr>
        <w:t>произведени</w:t>
      </w:r>
      <w:r w:rsidR="00B9475E">
        <w:rPr>
          <w:lang w:val="ru-RU"/>
        </w:rPr>
        <w:t>и</w:t>
      </w:r>
      <w:r w:rsidRPr="00B9475E">
        <w:rPr>
          <w:lang w:val="ru-RU"/>
        </w:rPr>
        <w:t xml:space="preserve"> расчетов статистических характеристик слов и словосочетаний. </w:t>
      </w:r>
      <w:r w:rsidRPr="00A061CD">
        <w:rPr>
          <w:lang w:val="ru-RU"/>
        </w:rPr>
        <w:t>Этими характеристиками являются</w:t>
      </w:r>
      <w:r w:rsidR="001E3B40" w:rsidRPr="00A061CD">
        <w:rPr>
          <w:lang w:val="ru-RU"/>
        </w:rPr>
        <w:t>:</w:t>
      </w:r>
    </w:p>
    <w:p w:rsidR="001E3B40" w:rsidRPr="00A061CD" w:rsidRDefault="00B9475E" w:rsidP="000D35E6">
      <w:pPr>
        <w:pStyle w:val="a0"/>
        <w:numPr>
          <w:ilvl w:val="0"/>
          <w:numId w:val="35"/>
        </w:numPr>
        <w:tabs>
          <w:tab w:val="clear" w:pos="3981"/>
          <w:tab w:val="left" w:pos="993"/>
        </w:tabs>
        <w:ind w:left="993"/>
      </w:pPr>
      <w:r>
        <w:t>ч</w:t>
      </w:r>
      <w:r w:rsidR="001E3B40" w:rsidRPr="00A061CD">
        <w:t>астота вс</w:t>
      </w:r>
      <w:r w:rsidR="00A061CD" w:rsidRPr="00A061CD">
        <w:t>т</w:t>
      </w:r>
      <w:r w:rsidR="001E3B40" w:rsidRPr="00A061CD">
        <w:t>речаемости слова/словосочетания в тексте</w:t>
      </w:r>
      <w:r w:rsidR="00A061CD" w:rsidRPr="00A061CD">
        <w:t>;</w:t>
      </w:r>
    </w:p>
    <w:p w:rsidR="001E3B40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lastRenderedPageBreak/>
        <w:t>с</w:t>
      </w:r>
      <w:r w:rsidR="00A061CD" w:rsidRPr="00A061CD">
        <w:t>татистическая значимость встречаемости слов словосочетания в тексте по методу Mutual Information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взаимосвязи двух слов по методу </w:t>
      </w:r>
      <w:r w:rsidR="00A061CD" w:rsidRPr="00E57035">
        <w:t>T-Score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значимости словосочетания в тексте по методу </w:t>
      </w:r>
      <w:r w:rsidR="00A061CD" w:rsidRPr="00E57035">
        <w:t>Log-Likelihood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>тепень значимости словосочетания</w:t>
      </w:r>
      <w:r w:rsidR="00A061CD" w:rsidRPr="00A061CD">
        <w:t xml:space="preserve"> </w:t>
      </w:r>
      <w:r w:rsidR="00A061CD">
        <w:t xml:space="preserve">в тексте по методу </w:t>
      </w:r>
      <w:r w:rsidR="00A061CD" w:rsidRPr="00E57035">
        <w:t>TF×IDF</w:t>
      </w:r>
      <w:r w:rsidR="00A061CD" w:rsidRPr="00A061CD">
        <w:t>.</w:t>
      </w:r>
    </w:p>
    <w:p w:rsidR="00280593" w:rsidRPr="00280593" w:rsidRDefault="00B9475E" w:rsidP="00280593">
      <w:pPr>
        <w:pStyle w:val="3"/>
      </w:pPr>
      <w:bookmarkStart w:id="12" w:name="_Toc437679628"/>
      <w:r>
        <w:t>Функция кластерного анализа текста и определения набора терминов</w:t>
      </w:r>
      <w:bookmarkEnd w:id="12"/>
    </w:p>
    <w:p w:rsidR="008A6378" w:rsidRPr="00AA3798" w:rsidRDefault="007B62BF" w:rsidP="008A6378">
      <w:pPr>
        <w:pStyle w:val="af5"/>
        <w:rPr>
          <w:lang w:val="ru-RU"/>
        </w:rPr>
      </w:pPr>
      <w:r>
        <w:rPr>
          <w:lang w:val="ru-RU"/>
        </w:rPr>
        <w:t xml:space="preserve">Функция осуществляет поиск </w:t>
      </w:r>
      <w:r w:rsidR="00D468F5">
        <w:rPr>
          <w:lang w:val="ru-RU"/>
        </w:rPr>
        <w:t>слов/словосочетаний-</w:t>
      </w:r>
      <w:r>
        <w:rPr>
          <w:lang w:val="ru-RU"/>
        </w:rPr>
        <w:t xml:space="preserve">терминов в тексте на основе данных, полученных в ходе статистического анализа.  </w:t>
      </w: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13" w:name="_Toc437679629"/>
      <w:r w:rsidRPr="0034551C">
        <w:lastRenderedPageBreak/>
        <w:t>Информационное обеспечение системы</w:t>
      </w:r>
      <w:bookmarkEnd w:id="13"/>
    </w:p>
    <w:p w:rsidR="007F6D5E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</w:t>
      </w:r>
      <w:r w:rsidR="00D468F5">
        <w:rPr>
          <w:lang w:val="ru-RU"/>
        </w:rPr>
        <w:t>ы</w:t>
      </w:r>
      <w:r>
        <w:rPr>
          <w:lang w:val="ru-RU"/>
        </w:rPr>
        <w:t xml:space="preserve"> источник</w:t>
      </w:r>
      <w:r w:rsidR="00D468F5">
        <w:rPr>
          <w:lang w:val="ru-RU"/>
        </w:rPr>
        <w:t>ов</w:t>
      </w:r>
      <w:r>
        <w:rPr>
          <w:lang w:val="ru-RU"/>
        </w:rPr>
        <w:t xml:space="preserve"> данных для</w:t>
      </w:r>
      <w:r w:rsidR="00D468F5">
        <w:rPr>
          <w:lang w:val="ru-RU"/>
        </w:rPr>
        <w:t xml:space="preserve"> системы статистического, морфологического, кластерного и онтологического анализа данных для ЖКХ</w:t>
      </w:r>
      <w:r>
        <w:rPr>
          <w:lang w:val="ru-RU"/>
        </w:rPr>
        <w:t xml:space="preserve">. </w:t>
      </w:r>
      <w:r w:rsidR="00D468F5">
        <w:rPr>
          <w:lang w:val="ru-RU"/>
        </w:rPr>
        <w:t>Отдельно приводится описание онтологии предметной области.</w:t>
      </w:r>
    </w:p>
    <w:p w:rsidR="00D468F5" w:rsidRDefault="00D468F5" w:rsidP="00D468F5">
      <w:pPr>
        <w:pStyle w:val="20"/>
      </w:pPr>
      <w:bookmarkStart w:id="14" w:name="_Toc437679630"/>
      <w:r>
        <w:t>Организация входных данных</w:t>
      </w:r>
      <w:bookmarkEnd w:id="14"/>
    </w:p>
    <w:p w:rsidR="00D468F5" w:rsidRDefault="00D468F5" w:rsidP="00D468F5">
      <w:pPr>
        <w:pStyle w:val="af5"/>
        <w:rPr>
          <w:lang w:val="ru-RU"/>
        </w:rPr>
      </w:pPr>
      <w:r w:rsidRPr="00D468F5">
        <w:rPr>
          <w:lang w:val="ru-RU"/>
        </w:rPr>
        <w:t xml:space="preserve">Основными входными данными </w:t>
      </w:r>
      <w:r>
        <w:rPr>
          <w:lang w:val="ru-RU"/>
        </w:rPr>
        <w:t xml:space="preserve">системы являются текстовые файлы формата </w:t>
      </w:r>
      <w:r w:rsidRPr="00D468F5">
        <w:rPr>
          <w:lang w:val="ru-RU"/>
        </w:rPr>
        <w:t>.</w:t>
      </w:r>
      <w:r>
        <w:t>pdf</w:t>
      </w:r>
      <w:r>
        <w:rPr>
          <w:lang w:val="ru-RU"/>
        </w:rPr>
        <w:t xml:space="preserve">, </w:t>
      </w:r>
      <w:r w:rsidRPr="00D468F5">
        <w:rPr>
          <w:lang w:val="ru-RU"/>
        </w:rPr>
        <w:t>.</w:t>
      </w:r>
      <w:r>
        <w:t>txt</w:t>
      </w:r>
      <w:r w:rsidRPr="00D468F5">
        <w:rPr>
          <w:lang w:val="ru-RU"/>
        </w:rPr>
        <w:t xml:space="preserve">. </w:t>
      </w:r>
      <w:r>
        <w:rPr>
          <w:lang w:val="ru-RU"/>
        </w:rPr>
        <w:t>Файлы могут иметь произвольную структуру.</w:t>
      </w:r>
    </w:p>
    <w:p w:rsidR="00D468F5" w:rsidRDefault="00D468F5" w:rsidP="00D468F5">
      <w:pPr>
        <w:pStyle w:val="20"/>
      </w:pPr>
      <w:bookmarkStart w:id="15" w:name="_Toc437679631"/>
      <w:r>
        <w:t>Организация обработки данных</w:t>
      </w:r>
      <w:bookmarkEnd w:id="15"/>
    </w:p>
    <w:p w:rsidR="00D468F5" w:rsidRPr="00D468F5" w:rsidRDefault="00D468F5" w:rsidP="00D468F5">
      <w:pPr>
        <w:pStyle w:val="af5"/>
        <w:rPr>
          <w:lang w:val="ru-RU"/>
        </w:rPr>
      </w:pPr>
      <w:r>
        <w:rPr>
          <w:lang w:val="ru-RU"/>
        </w:rPr>
        <w:t>О</w:t>
      </w:r>
      <w:r w:rsidRPr="00D468F5">
        <w:rPr>
          <w:lang w:val="ru-RU"/>
        </w:rPr>
        <w:t>бработк</w:t>
      </w:r>
      <w:r>
        <w:rPr>
          <w:lang w:val="ru-RU"/>
        </w:rPr>
        <w:t>а</w:t>
      </w:r>
      <w:r w:rsidRPr="00D468F5">
        <w:rPr>
          <w:lang w:val="ru-RU"/>
        </w:rPr>
        <w:t xml:space="preserve"> данных выполняется по порядку в соответствии с описанием функций программы в разделе техническое задание. Каждая функция выполняется только при успешном выполнении всех предыдущих. Перед вызовом каждой функции возможна предварительная настройка их </w:t>
      </w:r>
      <w:r>
        <w:rPr>
          <w:lang w:val="ru-RU"/>
        </w:rPr>
        <w:t>параметров.</w:t>
      </w:r>
    </w:p>
    <w:p w:rsidR="00D468F5" w:rsidRDefault="00D468F5" w:rsidP="00D468F5">
      <w:pPr>
        <w:pStyle w:val="20"/>
      </w:pPr>
      <w:bookmarkStart w:id="16" w:name="_Toc437679632"/>
      <w:r>
        <w:t>Организация выдачи информации</w:t>
      </w:r>
      <w:bookmarkEnd w:id="16"/>
    </w:p>
    <w:p w:rsidR="00D468F5" w:rsidRDefault="00D468F5" w:rsidP="00D468F5">
      <w:pPr>
        <w:pStyle w:val="af5"/>
        <w:rPr>
          <w:lang w:val="ru-RU"/>
        </w:rPr>
      </w:pPr>
      <w:r>
        <w:rPr>
          <w:lang w:val="ru-RU"/>
        </w:rPr>
        <w:t>Выдача</w:t>
      </w:r>
      <w:r w:rsidRPr="00D468F5">
        <w:rPr>
          <w:lang w:val="ru-RU"/>
        </w:rPr>
        <w:t xml:space="preserve"> </w:t>
      </w:r>
      <w:r w:rsidR="00691C2D">
        <w:rPr>
          <w:lang w:val="ru-RU"/>
        </w:rPr>
        <w:t xml:space="preserve">промежуточных и конечного </w:t>
      </w:r>
      <w:r>
        <w:rPr>
          <w:lang w:val="ru-RU"/>
        </w:rPr>
        <w:t>результа</w:t>
      </w:r>
      <w:r w:rsidR="00691C2D">
        <w:rPr>
          <w:lang w:val="ru-RU"/>
        </w:rPr>
        <w:t>тов</w:t>
      </w:r>
      <w:r>
        <w:rPr>
          <w:lang w:val="ru-RU"/>
        </w:rPr>
        <w:t xml:space="preserve"> работы системы осуществляется с помощью специальных элементо</w:t>
      </w:r>
      <w:r w:rsidR="000D35E6">
        <w:rPr>
          <w:lang w:val="ru-RU"/>
        </w:rPr>
        <w:t>в пользовательского интерфейса. Р</w:t>
      </w:r>
      <w:r>
        <w:rPr>
          <w:lang w:val="ru-RU"/>
        </w:rPr>
        <w:t xml:space="preserve">езультаты, полученные в ходе вычислений, могут быть экспортированы в файл формата </w:t>
      </w:r>
      <w:r w:rsidRPr="00D468F5">
        <w:rPr>
          <w:lang w:val="ru-RU"/>
        </w:rPr>
        <w:t>.</w:t>
      </w:r>
      <w:r>
        <w:t>json</w:t>
      </w:r>
      <w:r>
        <w:rPr>
          <w:lang w:val="ru-RU"/>
        </w:rPr>
        <w:t xml:space="preserve"> для последующего использования</w:t>
      </w:r>
      <w:r w:rsidR="00691C2D">
        <w:rPr>
          <w:lang w:val="ru-RU"/>
        </w:rPr>
        <w:t>, например</w:t>
      </w:r>
      <w:r>
        <w:rPr>
          <w:lang w:val="ru-RU"/>
        </w:rPr>
        <w:t xml:space="preserve"> </w:t>
      </w:r>
      <w:r w:rsidR="00D53546">
        <w:rPr>
          <w:lang w:val="ru-RU"/>
        </w:rPr>
        <w:t>для</w:t>
      </w:r>
      <w:r>
        <w:rPr>
          <w:lang w:val="ru-RU"/>
        </w:rPr>
        <w:t xml:space="preserve"> визуализации</w:t>
      </w:r>
      <w:r w:rsidR="00691C2D">
        <w:rPr>
          <w:lang w:val="ru-RU"/>
        </w:rPr>
        <w:t xml:space="preserve"> данных</w:t>
      </w:r>
      <w:r>
        <w:rPr>
          <w:lang w:val="ru-RU"/>
        </w:rPr>
        <w:t>.</w:t>
      </w:r>
    </w:p>
    <w:p w:rsidR="006E7E98" w:rsidRDefault="006E7E98" w:rsidP="006E7E98">
      <w:pPr>
        <w:pStyle w:val="20"/>
      </w:pPr>
      <w:bookmarkStart w:id="17" w:name="_Toc437679633"/>
      <w:r>
        <w:t>Онтология предметной области</w:t>
      </w:r>
      <w:bookmarkEnd w:id="17"/>
      <w:r>
        <w:t xml:space="preserve"> </w:t>
      </w:r>
    </w:p>
    <w:p w:rsidR="006E7E98" w:rsidRP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Онтология дает возможность представить данные в виде упорядоченной иерархической структуры. В рамках разработанной системы для анализа </w:t>
      </w:r>
      <w:r>
        <w:rPr>
          <w:lang w:val="ru-RU"/>
        </w:rPr>
        <w:t xml:space="preserve">слабоструктурированных данных, </w:t>
      </w:r>
      <w:r w:rsidRPr="006E7E98">
        <w:rPr>
          <w:lang w:val="ru-RU"/>
        </w:rPr>
        <w:t>текстов</w:t>
      </w:r>
      <w:r>
        <w:rPr>
          <w:lang w:val="ru-RU"/>
        </w:rPr>
        <w:t>,</w:t>
      </w:r>
      <w:r w:rsidRPr="006E7E98">
        <w:rPr>
          <w:lang w:val="ru-RU"/>
        </w:rPr>
        <w:t xml:space="preserve"> </w:t>
      </w:r>
      <w:r>
        <w:rPr>
          <w:lang w:val="ru-RU"/>
        </w:rPr>
        <w:t xml:space="preserve">была создана </w:t>
      </w:r>
      <w:r w:rsidRPr="006E7E98">
        <w:rPr>
          <w:lang w:val="ru-RU"/>
        </w:rPr>
        <w:t>онтология</w:t>
      </w:r>
      <w:r>
        <w:rPr>
          <w:lang w:val="ru-RU"/>
        </w:rPr>
        <w:t>, которая</w:t>
      </w:r>
      <w:r w:rsidRPr="006E7E98">
        <w:rPr>
          <w:lang w:val="ru-RU"/>
        </w:rPr>
        <w:t xml:space="preserve"> отражает </w:t>
      </w:r>
      <w:r>
        <w:rPr>
          <w:lang w:val="ru-RU"/>
        </w:rPr>
        <w:t>особенности</w:t>
      </w:r>
      <w:r w:rsidRPr="006E7E98">
        <w:rPr>
          <w:lang w:val="ru-RU"/>
        </w:rPr>
        <w:t xml:space="preserve"> предметной области. </w:t>
      </w:r>
    </w:p>
    <w:p w:rsid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На рисунке </w:t>
      </w:r>
      <w:r w:rsidR="000D35E6">
        <w:rPr>
          <w:lang w:val="ru-RU"/>
        </w:rPr>
        <w:t>1</w:t>
      </w:r>
      <w:r w:rsidRPr="006E7E98">
        <w:rPr>
          <w:lang w:val="ru-RU"/>
        </w:rPr>
        <w:t xml:space="preserve"> </w:t>
      </w:r>
      <w:r>
        <w:rPr>
          <w:lang w:val="ru-RU"/>
        </w:rPr>
        <w:t>представлена</w:t>
      </w:r>
      <w:r w:rsidRPr="006E7E98">
        <w:rPr>
          <w:lang w:val="ru-RU"/>
        </w:rPr>
        <w:t xml:space="preserve"> онтология, дающая </w:t>
      </w:r>
      <w:r>
        <w:rPr>
          <w:lang w:val="ru-RU"/>
        </w:rPr>
        <w:t xml:space="preserve">общее представление об основных объектах сферы ЖКХ. </w:t>
      </w:r>
    </w:p>
    <w:p w:rsidR="006E7E98" w:rsidRDefault="006E7E98" w:rsidP="006E7E9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 wp14:anchorId="59FDC5DA" wp14:editId="779C1CA0">
            <wp:extent cx="2751667" cy="4579043"/>
            <wp:effectExtent l="0" t="0" r="0" b="0"/>
            <wp:docPr id="5" name="Рисунок 5" descr="https://lh3.googleusercontent.com/JCU7UXSyT58UGTKe_MJ6R6w8jVTKf7KLOBIGHNI0T1NWaFXXMZBweiBolPsV6BHuA54O7jyPISn7h4AZ_p1rz1OMv_3gcCqUe0pKiNkhN68GUqnx3sAEia1BW5bBOkKpG2Cd25A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s://lh3.googleusercontent.com/JCU7UXSyT58UGTKe_MJ6R6w8jVTKf7KLOBIGHNI0T1NWaFXXMZBweiBolPsV6BHuA54O7jyPISn7h4AZ_p1rz1OMv_3gcCqUe0pKiNkhN68GUqnx3sAEia1BW5bBOkKpG2Cd25AX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667" cy="4579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98" w:rsidRDefault="006E7E98" w:rsidP="006E7E98">
      <w:pPr>
        <w:pStyle w:val="afa"/>
      </w:pPr>
      <w:r>
        <w:t xml:space="preserve">Рисунок </w:t>
      </w:r>
      <w:r w:rsidR="000D35E6">
        <w:t>1</w:t>
      </w:r>
      <w:r>
        <w:t>. Структура онтологии</w:t>
      </w:r>
    </w:p>
    <w:p w:rsidR="006E7E98" w:rsidRPr="006E7E98" w:rsidRDefault="006E7E98" w:rsidP="006E7E98">
      <w:pPr>
        <w:pStyle w:val="af5"/>
        <w:rPr>
          <w:lang w:val="ru-RU" w:eastAsia="ru-RU"/>
        </w:rPr>
      </w:pPr>
      <w:r w:rsidRPr="006E7E98">
        <w:rPr>
          <w:lang w:val="ru-RU" w:eastAsia="ru-RU"/>
        </w:rPr>
        <w:t>Онтология подразделяется на 3 группы классов:</w:t>
      </w:r>
    </w:p>
    <w:p w:rsidR="006E7E98" w:rsidRPr="006E7E98" w:rsidRDefault="006E7E98" w:rsidP="00623885">
      <w:pPr>
        <w:pStyle w:val="a0"/>
        <w:numPr>
          <w:ilvl w:val="0"/>
          <w:numId w:val="18"/>
        </w:numPr>
        <w:tabs>
          <w:tab w:val="clear" w:pos="3981"/>
          <w:tab w:val="left" w:pos="993"/>
        </w:tabs>
        <w:ind w:left="993"/>
      </w:pPr>
      <w:r w:rsidRPr="006E7E98">
        <w:t>объекты жилого фонда</w:t>
      </w:r>
      <w:r>
        <w:t>, многоквартирные дома</w:t>
      </w:r>
      <w:r w:rsidR="003B6803">
        <w:t>, муниципальные учреждения и т.д.</w:t>
      </w:r>
      <w:r w:rsidR="003B6803" w:rsidRPr="003B6803">
        <w:t>;</w:t>
      </w:r>
      <w:r w:rsidRPr="006E7E98">
        <w:t xml:space="preserve"> </w:t>
      </w:r>
    </w:p>
    <w:p w:rsidR="006E7E98" w:rsidRP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>организации, производящие контроль и управление над объектами жилого фонда</w:t>
      </w:r>
      <w:r w:rsidR="003B6803" w:rsidRPr="003B6803">
        <w:t>;</w:t>
      </w:r>
    </w:p>
    <w:p w:rsid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 xml:space="preserve">документы, которые описывают основные положения </w:t>
      </w:r>
      <w:r w:rsidR="003B6803">
        <w:t>бизнес-</w:t>
      </w:r>
      <w:r w:rsidRPr="006E7E98">
        <w:t>процессов управления и контроля</w:t>
      </w:r>
      <w:r w:rsidR="003B6803">
        <w:t>.</w:t>
      </w:r>
    </w:p>
    <w:p w:rsidR="003B6803" w:rsidRDefault="003B6803" w:rsidP="003B6803">
      <w:pPr>
        <w:pStyle w:val="af5"/>
        <w:rPr>
          <w:lang w:val="ru-RU"/>
        </w:rPr>
      </w:pPr>
      <w:r w:rsidRPr="003B6803">
        <w:rPr>
          <w:lang w:val="ru-RU"/>
        </w:rPr>
        <w:t xml:space="preserve">В таблице </w:t>
      </w:r>
      <w:r w:rsidR="000D35E6">
        <w:rPr>
          <w:lang w:val="ru-RU"/>
        </w:rPr>
        <w:t>2</w:t>
      </w:r>
      <w:r w:rsidRPr="003B6803">
        <w:rPr>
          <w:lang w:val="ru-RU"/>
        </w:rPr>
        <w:t xml:space="preserve"> приводится</w:t>
      </w:r>
      <w:r>
        <w:rPr>
          <w:lang w:val="ru-RU"/>
        </w:rPr>
        <w:t xml:space="preserve"> </w:t>
      </w:r>
      <w:r w:rsidRPr="003B6803">
        <w:rPr>
          <w:lang w:val="ru-RU"/>
        </w:rPr>
        <w:t>подробное описание представленной онтологии</w:t>
      </w:r>
      <w:r>
        <w:rPr>
          <w:lang w:val="ru-RU"/>
        </w:rPr>
        <w:t>.</w:t>
      </w:r>
    </w:p>
    <w:p w:rsidR="006E7E98" w:rsidRPr="003B6803" w:rsidRDefault="003B6803" w:rsidP="003B6803">
      <w:pPr>
        <w:pStyle w:val="af7"/>
      </w:pPr>
      <w:r>
        <w:t xml:space="preserve">Таблица </w:t>
      </w:r>
      <w:r w:rsidR="000D35E6">
        <w:t>2</w:t>
      </w:r>
      <w:r w:rsidRPr="003B6803">
        <w:t xml:space="preserve">. </w:t>
      </w:r>
      <w:r>
        <w:t>Описание онтологии предметной области</w:t>
      </w:r>
    </w:p>
    <w:tbl>
      <w:tblPr>
        <w:tblStyle w:val="af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2835"/>
        <w:gridCol w:w="2770"/>
        <w:gridCol w:w="2417"/>
      </w:tblGrid>
      <w:tr w:rsidR="003B6803" w:rsidRPr="004C2801" w:rsidTr="00B31823">
        <w:trPr>
          <w:tblHeader/>
        </w:trPr>
        <w:tc>
          <w:tcPr>
            <w:tcW w:w="2093" w:type="dxa"/>
          </w:tcPr>
          <w:p w:rsidR="003B6803" w:rsidRPr="004C2801" w:rsidRDefault="003B6803" w:rsidP="003B6803">
            <w:pPr>
              <w:pStyle w:val="af9"/>
            </w:pPr>
            <w:r w:rsidRPr="004C2801">
              <w:t>Название</w:t>
            </w:r>
          </w:p>
        </w:tc>
        <w:tc>
          <w:tcPr>
            <w:tcW w:w="2835" w:type="dxa"/>
          </w:tcPr>
          <w:p w:rsidR="003B6803" w:rsidRPr="004C2801" w:rsidRDefault="003B6803" w:rsidP="003B6803">
            <w:pPr>
              <w:pStyle w:val="af9"/>
            </w:pPr>
            <w:r w:rsidRPr="004C2801">
              <w:t>Описание</w:t>
            </w:r>
          </w:p>
        </w:tc>
        <w:tc>
          <w:tcPr>
            <w:tcW w:w="2770" w:type="dxa"/>
          </w:tcPr>
          <w:p w:rsidR="003B6803" w:rsidRPr="004C2801" w:rsidRDefault="003B6803" w:rsidP="003B6803">
            <w:pPr>
              <w:pStyle w:val="af9"/>
            </w:pPr>
            <w:r w:rsidRPr="004C2801">
              <w:t>Data property</w:t>
            </w:r>
          </w:p>
        </w:tc>
        <w:tc>
          <w:tcPr>
            <w:tcW w:w="2417" w:type="dxa"/>
          </w:tcPr>
          <w:p w:rsidR="003B6803" w:rsidRPr="004C2801" w:rsidRDefault="003B6803" w:rsidP="003B6803">
            <w:pPr>
              <w:pStyle w:val="af9"/>
            </w:pPr>
            <w:r w:rsidRPr="004C2801">
              <w:t>Примечание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кумен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ласс «Документ» объединяет в себе все возможные документы касающихся состояния дома и управления им. 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ата начала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Дата окончания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Дата подписания: </w:t>
            </w:r>
            <w:r>
              <w:rPr>
                <w:lang w:val="en-US"/>
              </w:rPr>
              <w:t>dateTime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омер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Акт и Договор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CE722B">
              <w:t>А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Акт» </w:t>
            </w:r>
            <w:r w:rsidRPr="003B6803">
              <w:lastRenderedPageBreak/>
              <w:t>предназначен для сбора информации об актах на состояние дома и проведения КР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Положения: </w:t>
            </w:r>
            <w:r w:rsidRPr="00E374D5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Состояние дом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Является подклассом </w:t>
            </w:r>
            <w:r w:rsidRPr="003B6803">
              <w:lastRenderedPageBreak/>
              <w:t>класса «Докумен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Акт о проведении КР и Акт о состоянии дома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Акт о проведении 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апитального ремонта (К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 о проведении КР» предназначен для сбора информации о проведении в домах КР.</w:t>
            </w:r>
          </w:p>
        </w:tc>
        <w:tc>
          <w:tcPr>
            <w:tcW w:w="2770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ата проведения КР</w:t>
            </w:r>
            <w:r w:rsidRPr="006D6A3F">
              <w:t xml:space="preserve">: </w:t>
            </w:r>
            <w:r>
              <w:rPr>
                <w:lang w:val="en-US"/>
              </w:rPr>
              <w:t>dateTime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Акт о состоянии дом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 о состоянии дома» предназначен для сбора информации о состоянии дом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» предназначен для сбора информации о договорах на управление, поставку ресурсов и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 xml:space="preserve">Обязательства: </w:t>
            </w:r>
            <w:r w:rsidRPr="00E374D5"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Документ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Договор общего имущества, Договор поставки ресурсов  и Договор управления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  <w:r w:rsidRPr="001B2457">
              <w:t xml:space="preserve"> общего имущества </w:t>
            </w:r>
            <w:r>
              <w:t>(</w:t>
            </w:r>
            <w:r w:rsidRPr="00CE722B">
              <w:t>ДОИ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общего имущества» предназначен для сбора информации о договорах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рганизация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 xml:space="preserve">Договор </w:t>
            </w:r>
            <w:r w:rsidRPr="001B2457">
              <w:t xml:space="preserve">поставки ресурсов </w:t>
            </w:r>
            <w:r>
              <w:t xml:space="preserve"> (ДП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поставки ресурсов» предназначен для сбора информации о поставке ресурсов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РСО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 управления (</w:t>
            </w:r>
            <w:r w:rsidRPr="00CE722B">
              <w:t>Д</w:t>
            </w:r>
            <w:r>
              <w:t>У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управления» предназначен для сбора информации о договорах управления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Управляющая организац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Постановл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Постановление» предназначен для сбора информации о постановлениях.</w:t>
            </w:r>
          </w:p>
        </w:tc>
        <w:tc>
          <w:tcPr>
            <w:tcW w:w="2770" w:type="dxa"/>
          </w:tcPr>
          <w:p w:rsidR="003B6803" w:rsidRPr="006D6A3F" w:rsidRDefault="003B6803" w:rsidP="003B6803">
            <w:pPr>
              <w:pStyle w:val="af8"/>
              <w:rPr>
                <w:lang w:val="en-US"/>
              </w:rPr>
            </w:pPr>
            <w:r w:rsidRPr="006D6A3F">
              <w:t>Закон</w:t>
            </w:r>
            <w:r w:rsidRPr="006D6A3F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61176B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Документ</w:t>
            </w:r>
            <w:r w:rsidRPr="00240107">
              <w:t>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ъект жилого фонд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ъект жилого фонда» предназначен для сбора информации о жилых и нежилых объект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Аварийность: </w:t>
            </w:r>
            <w:r w:rsidRPr="006D6A3F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Адрес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Год постройки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писани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: </w:t>
            </w:r>
            <w:r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Этажность: </w:t>
            </w:r>
            <w:r>
              <w:rPr>
                <w:lang w:val="en-US"/>
              </w:rPr>
              <w:t>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Жилой объект и Нежилой объект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Жилой объект» предназначен для сбора информации о индивидуальных жилых </w:t>
            </w:r>
            <w:r w:rsidRPr="003B6803">
              <w:lastRenderedPageBreak/>
              <w:t>домах, многоквартирных домах и общежитие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Жилая площадь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Тип управления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>
              <w:t>Число жителей</w:t>
            </w:r>
            <w:r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</w:t>
            </w:r>
            <w:r w:rsidRPr="003B6803">
              <w:lastRenderedPageBreak/>
              <w:t>подклассы: Индивид</w:t>
            </w:r>
            <w:r w:rsidR="00B47FAF">
              <w:t>уальный жилой дом, Многоквартир</w:t>
            </w:r>
            <w:r w:rsidRPr="003B6803">
              <w:t>ный дом и Общежитие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lastRenderedPageBreak/>
              <w:t>Индивидуальный жилой дом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Индивидуаль-ный жилой дом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индивидуальных жилых дом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Наличие канализации: </w:t>
            </w:r>
            <w:r w:rsidRPr="005F3AC2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 участк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proofErr w:type="gramStart"/>
            <w:r>
              <w:t>Многоквартир-ный</w:t>
            </w:r>
            <w:proofErr w:type="gramEnd"/>
            <w:r>
              <w:t xml:space="preserve"> дом (</w:t>
            </w:r>
            <w:r w:rsidRPr="008E56C9">
              <w:t>МКД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E179DF" w:rsidP="003B6803">
            <w:pPr>
              <w:pStyle w:val="af8"/>
              <w:rPr>
                <w:highlight w:val="yellow"/>
              </w:rPr>
            </w:pPr>
            <w:r>
              <w:t>Класс «Многоквар</w:t>
            </w:r>
            <w:r w:rsidR="003B6803" w:rsidRPr="003B6803">
              <w:t>тирный дом» предназначен для сбора информации о многоквартирных дома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вартир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лифт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дъезд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технического этажа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щежитие» предназначен для сбора информации о общежитиях городского типа и студенческих общежития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мнат: </w:t>
            </w:r>
            <w:r w:rsidRPr="000452CA">
              <w:rPr>
                <w:lang w:val="en-US"/>
              </w:rPr>
              <w:t>int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вахты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 Содержит в себе подклассы: Общежитие городского типа и Студенческое общежитие</w:t>
            </w:r>
          </w:p>
        </w:tc>
      </w:tr>
      <w:tr w:rsidR="003B6803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 городского тип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щежитие городского типа» пред</w:t>
            </w:r>
            <w:r w:rsidR="00E179DF">
              <w:t xml:space="preserve">назначен для сбора информации об </w:t>
            </w:r>
            <w:r w:rsidRPr="003B6803">
              <w:t>общежитиях городского тип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Студенческое 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Студенческое общежитие» предназначен для сбора информации о студенческих общежит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D16ACE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Не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Нежилой объект» предназначен для сбора информации о</w:t>
            </w:r>
            <w:r w:rsidR="00E179DF">
              <w:t>б</w:t>
            </w:r>
            <w:r w:rsidRPr="003B6803">
              <w:t xml:space="preserve"> объектах культурного наследия, офисных зданиях, технических строениях и учебных заведе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Объект культурного наследия, Офисное здание, Техническое строение и Учебное заведение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ъект культурного наслед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ъект культурного наследия» предназначен для сбора информации о музеях и </w:t>
            </w:r>
            <w:r w:rsidRPr="003B6803">
              <w:lastRenderedPageBreak/>
              <w:t>театрах.</w:t>
            </w:r>
          </w:p>
        </w:tc>
        <w:tc>
          <w:tcPr>
            <w:tcW w:w="2770" w:type="dxa"/>
          </w:tcPr>
          <w:p w:rsidR="003B6803" w:rsidRPr="008879C3" w:rsidRDefault="003B6803" w:rsidP="003B6803">
            <w:pPr>
              <w:pStyle w:val="af8"/>
              <w:rPr>
                <w:lang w:val="en-US"/>
              </w:rPr>
            </w:pPr>
            <w:r w:rsidRPr="008879C3">
              <w:lastRenderedPageBreak/>
              <w:t>Максимальное число посетителей</w:t>
            </w:r>
            <w:r w:rsidRPr="008879C3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</w:t>
            </w:r>
            <w:r w:rsidRPr="003B6803">
              <w:lastRenderedPageBreak/>
              <w:t>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Музей и Театр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lastRenderedPageBreak/>
              <w:t>Музей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Музей» предназначен для сбора информации о музе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выставочных помещен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ат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Театр» предназначен для сбора информации о театра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концертных залов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Офисное зда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фисное здание» предназначен для сбора информации о</w:t>
            </w:r>
            <w:r w:rsidR="00E179DF">
              <w:t>б</w:t>
            </w:r>
            <w:r w:rsidRPr="003B6803">
              <w:t xml:space="preserve"> офисных здани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организац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хническое стро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Техническое строение» предназначен для сбора информации о водоочистных </w:t>
            </w:r>
            <w:r w:rsidR="00E179DF">
              <w:t>сооружениях, газораспределитель</w:t>
            </w:r>
            <w:r w:rsidRPr="003B6803">
              <w:t>ных станциях, котельных и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ресурса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Вид услуги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требителей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роизводственная мощность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Водоочистное сооружение, </w:t>
            </w:r>
            <w:proofErr w:type="gramStart"/>
            <w:r w:rsidRPr="003B6803">
              <w:t>Газораспредели-тельная</w:t>
            </w:r>
            <w:proofErr w:type="gramEnd"/>
            <w:r w:rsidRPr="003B6803">
              <w:t xml:space="preserve"> станция, Котельная и Электростанция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Водоочистное сооруж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Водоочистное сооружение» предназначен для сбора информации о водоочистных сооружен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фильтрации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proofErr w:type="gramStart"/>
            <w:r>
              <w:t>Газораспреде-лительная</w:t>
            </w:r>
            <w:proofErr w:type="gramEnd"/>
            <w:r>
              <w:t xml:space="preserve"> стан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Газораспреде-лительная</w:t>
            </w:r>
            <w:proofErr w:type="gramEnd"/>
            <w:r w:rsidRPr="003B6803">
              <w:t xml:space="preserve"> станция» предназначен для сбора информации о газораспределитель-ных 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аметр труб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бъем распределяемого газ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Котель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Котельная» предназначен для сбора информации о котельны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тлов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Марка котл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Pr="008E56C9" w:rsidRDefault="00B47FAF" w:rsidP="003B6803">
            <w:pPr>
              <w:pStyle w:val="af8"/>
            </w:pPr>
            <w:r>
              <w:t>Электро</w:t>
            </w:r>
            <w:r w:rsidR="003B6803">
              <w:t>стан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Электро-станц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подстанции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пряжение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D16ACE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чебное завед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Учебное заведение» предназначен для сбора информации о университетах и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Университет и </w:t>
            </w:r>
            <w:r w:rsidRPr="003B6803">
              <w:lastRenderedPageBreak/>
              <w:t>Школа</w:t>
            </w:r>
          </w:p>
        </w:tc>
      </w:tr>
      <w:tr w:rsidR="003B6803" w:rsidRPr="00D16ACE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lastRenderedPageBreak/>
              <w:t>Университе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Университет» предназначен для сбора информации о университет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D16ACE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Школ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Школа» предназначен для сбора информации о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Организа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рганизация» предназначен для сбора информации о государственных и частных организа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ИНН: </w:t>
            </w:r>
            <w:r w:rsidRPr="000452CA">
              <w:rPr>
                <w:lang w:val="en-US"/>
              </w:rPr>
              <w:t>string</w:t>
            </w:r>
            <w:r w:rsidRPr="003B6803">
              <w:t xml:space="preserve">, Количество инженер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тник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чих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нтактные данны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ПП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Default="003B6803" w:rsidP="003B6803">
            <w:pPr>
              <w:pStyle w:val="af8"/>
              <w:rPr>
                <w:lang w:val="en-US"/>
              </w:rPr>
            </w:pPr>
            <w:r>
              <w:t>Название</w:t>
            </w:r>
            <w:r>
              <w:rPr>
                <w:lang w:val="en-US"/>
              </w:rPr>
              <w:t>: string,</w:t>
            </w:r>
          </w:p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>
              <w:t>ОГРН</w:t>
            </w:r>
            <w:r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Государственная и Частная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Default="00B47FAF" w:rsidP="003B6803">
            <w:pPr>
              <w:pStyle w:val="af8"/>
            </w:pPr>
            <w:r>
              <w:t>Государствен</w:t>
            </w:r>
            <w:r w:rsidR="003B6803">
              <w:t>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Государственная» предназначен для сбора информации о органах местного самоуправления и региональных операторах капитального ремонт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фициальный представитель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Органы местного самоуправления и Региональный оператор капитального ремонта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B47FAF" w:rsidP="003B6803">
            <w:pPr>
              <w:pStyle w:val="af8"/>
            </w:pPr>
            <w:r>
              <w:t>Органы местного самоуправ</w:t>
            </w:r>
            <w:r w:rsidR="003B6803" w:rsidRPr="003B6803">
              <w:t>ления (ОМС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рганы местного самоуправ-лен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рганах местного самоуправления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Государственная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t>Региональный оператор капитального ремонта (РОК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гиональный оператор капитального ремонта» предназначен для сбора информации о региональных операторах капитального ремонт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</w:t>
            </w:r>
            <w:r>
              <w:t>Государствен</w:t>
            </w:r>
            <w:r w:rsidRPr="003B6803">
              <w:t>ная».</w:t>
            </w:r>
          </w:p>
        </w:tc>
      </w:tr>
      <w:tr w:rsidR="003B6803" w:rsidRPr="00D16ACE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Част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Частная» предназначен для сбора информации об индивидуальных предпринимателях, ресурсоснабжающих организациях и управляющих компан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ректор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добренный подрядчик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  <w:r>
              <w:t xml:space="preserve"> </w:t>
            </w:r>
            <w:proofErr w:type="gramStart"/>
            <w:r>
              <w:t>Индивидуаль</w:t>
            </w:r>
            <w:r w:rsidRPr="003B6803">
              <w:t>ный</w:t>
            </w:r>
            <w:proofErr w:type="gramEnd"/>
            <w:r w:rsidRPr="003B6803">
              <w:t xml:space="preserve"> предпри-ниматель, Ресурсо-снабжающая </w:t>
            </w:r>
            <w:r w:rsidRPr="003B6803">
              <w:lastRenderedPageBreak/>
              <w:t>организация и Управляющая компания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3B6803" w:rsidRDefault="00E179DF" w:rsidP="003B6803">
            <w:pPr>
              <w:pStyle w:val="af8"/>
            </w:pPr>
            <w:r>
              <w:lastRenderedPageBreak/>
              <w:t>Индивидуаль</w:t>
            </w:r>
            <w:r w:rsidR="003B6803" w:rsidRPr="003B6803">
              <w:t xml:space="preserve">ный </w:t>
            </w:r>
            <w:proofErr w:type="gramStart"/>
            <w:r w:rsidR="003B6803" w:rsidRPr="003B6803">
              <w:t>предпри-ниматель</w:t>
            </w:r>
            <w:proofErr w:type="gramEnd"/>
            <w:r w:rsidR="003B6803" w:rsidRPr="003B6803">
              <w:t xml:space="preserve"> (ИП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Индивидуаль-ный</w:t>
            </w:r>
            <w:proofErr w:type="gramEnd"/>
            <w:r w:rsidRPr="003B6803">
              <w:t xml:space="preserve"> предприниматель» предназначен для сбора информации о</w:t>
            </w:r>
            <w:r>
              <w:t>б</w:t>
            </w:r>
            <w:r w:rsidRPr="003B6803">
              <w:t xml:space="preserve"> индивидуальных предпринимател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Ресурсо-снабжающая организация (РСО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сурсо-снабжающая организация» предназначен для сбора информации о ресурсоснабжающих организац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обслуживан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правляющая компания (УК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Управляющая компания» предназначен для сбора информации об управляющих компа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</w:tbl>
    <w:p w:rsidR="003B6803" w:rsidRPr="00B837CD" w:rsidRDefault="00B837CD" w:rsidP="00B837CD">
      <w:pPr>
        <w:pStyle w:val="af5"/>
        <w:rPr>
          <w:lang w:val="ru-RU"/>
        </w:rPr>
      </w:pPr>
      <w:r>
        <w:rPr>
          <w:lang w:val="ru-RU"/>
        </w:rPr>
        <w:t>Классы онтологии  взаимосвязаны с помощью объектных слов, перечень которых представлен на рисунке</w:t>
      </w:r>
      <w:r w:rsidR="003B6803" w:rsidRPr="00B837CD">
        <w:rPr>
          <w:lang w:val="ru-RU"/>
        </w:rPr>
        <w:t xml:space="preserve"> </w:t>
      </w:r>
      <w:r w:rsidR="000A4117">
        <w:rPr>
          <w:lang w:val="ru-RU"/>
        </w:rPr>
        <w:t>3</w:t>
      </w:r>
      <w:r w:rsidR="003B6803" w:rsidRPr="00B837CD">
        <w:rPr>
          <w:lang w:val="ru-RU"/>
        </w:rPr>
        <w:t>.</w:t>
      </w:r>
    </w:p>
    <w:p w:rsidR="003B6803" w:rsidRPr="003B6803" w:rsidRDefault="00B837CD" w:rsidP="00B837CD">
      <w:pPr>
        <w:pStyle w:val="afa"/>
      </w:pPr>
      <w:r w:rsidRPr="0005413C">
        <w:rPr>
          <w:noProof/>
          <w:lang w:eastAsia="ru-RU"/>
        </w:rPr>
        <w:drawing>
          <wp:inline distT="0" distB="0" distL="0" distR="0" wp14:anchorId="64ACD31A" wp14:editId="552B89F3">
            <wp:extent cx="4795520" cy="2860040"/>
            <wp:effectExtent l="0" t="0" r="5080" b="0"/>
            <wp:docPr id="1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86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803" w:rsidRDefault="003B6803" w:rsidP="00B837CD">
      <w:pPr>
        <w:pStyle w:val="afa"/>
      </w:pPr>
      <w:r w:rsidRPr="003B6803">
        <w:t xml:space="preserve">Рисунок </w:t>
      </w:r>
      <w:r w:rsidR="000A4117">
        <w:t>3</w:t>
      </w:r>
      <w:r w:rsidRPr="003B6803">
        <w:t>. Объектные свойства онтологии</w:t>
      </w:r>
    </w:p>
    <w:p w:rsidR="00B837CD" w:rsidRDefault="00B837CD" w:rsidP="00B837CD">
      <w:pPr>
        <w:pStyle w:val="afa"/>
        <w:jc w:val="both"/>
      </w:pPr>
      <w:r>
        <w:t xml:space="preserve">В таблице </w:t>
      </w:r>
      <w:r w:rsidR="000A4117">
        <w:t>4</w:t>
      </w:r>
      <w:r w:rsidRPr="00B837CD">
        <w:t xml:space="preserve"> </w:t>
      </w:r>
      <w:r>
        <w:t>представлено подробное описание объектных свойств онтологии.</w:t>
      </w:r>
    </w:p>
    <w:p w:rsidR="00B837CD" w:rsidRPr="00B837CD" w:rsidRDefault="00B837CD" w:rsidP="00B837CD">
      <w:pPr>
        <w:pStyle w:val="afa"/>
        <w:jc w:val="both"/>
      </w:pPr>
      <w:r>
        <w:t xml:space="preserve">Таблица </w:t>
      </w:r>
      <w:r w:rsidR="000A4117">
        <w:t>4</w:t>
      </w:r>
      <w:r w:rsidRPr="000A4117">
        <w:t>.</w:t>
      </w:r>
      <w:r>
        <w:t xml:space="preserve"> Описание объекных свойств онтологии</w:t>
      </w:r>
    </w:p>
    <w:tbl>
      <w:tblPr>
        <w:tblStyle w:val="af6"/>
        <w:tblW w:w="10173" w:type="dxa"/>
        <w:tblLayout w:type="fixed"/>
        <w:tblLook w:val="04A0" w:firstRow="1" w:lastRow="0" w:firstColumn="1" w:lastColumn="0" w:noHBand="0" w:noVBand="1"/>
      </w:tblPr>
      <w:tblGrid>
        <w:gridCol w:w="2093"/>
        <w:gridCol w:w="8080"/>
      </w:tblGrid>
      <w:tr w:rsidR="00E522A6" w:rsidRPr="004C2801" w:rsidTr="00E522A6">
        <w:trPr>
          <w:tblHeader/>
        </w:trPr>
        <w:tc>
          <w:tcPr>
            <w:tcW w:w="2093" w:type="dxa"/>
          </w:tcPr>
          <w:p w:rsidR="00E522A6" w:rsidRPr="00E522A6" w:rsidRDefault="00E522A6" w:rsidP="00E522A6">
            <w:pPr>
              <w:pStyle w:val="af9"/>
            </w:pPr>
            <w:r w:rsidRPr="00E522A6">
              <w:t>Наименование</w:t>
            </w:r>
          </w:p>
        </w:tc>
        <w:tc>
          <w:tcPr>
            <w:tcW w:w="8080" w:type="dxa"/>
          </w:tcPr>
          <w:p w:rsidR="00E522A6" w:rsidRPr="00E522A6" w:rsidRDefault="00E522A6" w:rsidP="00E522A6">
            <w:pPr>
              <w:pStyle w:val="af9"/>
            </w:pPr>
            <w:r w:rsidRPr="00E522A6">
              <w:t>Описание</w:t>
            </w:r>
          </w:p>
        </w:tc>
      </w:tr>
      <w:tr w:rsidR="00E522A6" w:rsidRPr="00B837CD" w:rsidTr="00E522A6">
        <w:tc>
          <w:tcPr>
            <w:tcW w:w="2093" w:type="dxa"/>
          </w:tcPr>
          <w:p w:rsidR="00E522A6" w:rsidRPr="00CE722B" w:rsidRDefault="00E522A6" w:rsidP="00E522A6">
            <w:pPr>
              <w:pStyle w:val="af8"/>
              <w:rPr>
                <w:highlight w:val="yellow"/>
              </w:rPr>
            </w:pPr>
            <w:r w:rsidRPr="003B6803">
              <w:t>Готовит распоряж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войство о</w:t>
            </w:r>
            <w:r w:rsidRPr="003B6803">
              <w:t>тносится к государственной организации, а именно органам местного самоуправления. Указывает на подготовку ОМС распоряжения</w:t>
            </w:r>
          </w:p>
          <w:p w:rsidR="00E522A6" w:rsidRPr="003B6803" w:rsidRDefault="00E522A6" w:rsidP="00E522A6">
            <w:pPr>
              <w:pStyle w:val="af8"/>
            </w:pPr>
          </w:p>
        </w:tc>
      </w:tr>
      <w:tr w:rsidR="00E522A6" w:rsidRPr="00D16ACE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 xml:space="preserve">Заключает для </w:t>
            </w:r>
            <w:r w:rsidRPr="003B6803">
              <w:lastRenderedPageBreak/>
              <w:t>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lastRenderedPageBreak/>
              <w:t>С</w:t>
            </w:r>
            <w:r w:rsidRPr="003B6803">
              <w:t xml:space="preserve">войство относится к частной организации, а именно индивидуальным </w:t>
            </w:r>
            <w:r w:rsidRPr="003B6803">
              <w:lastRenderedPageBreak/>
              <w:t>предпринимателям. Указывает на подготовку договора общего имущества, заключенного для обслуживания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lastRenderedPageBreak/>
              <w:t>Заключает для поставки ресурсов</w:t>
            </w:r>
          </w:p>
          <w:p w:rsidR="00E522A6" w:rsidRPr="003B6803" w:rsidRDefault="00E522A6" w:rsidP="00E522A6">
            <w:pPr>
              <w:pStyle w:val="af8"/>
            </w:pP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ресурсоснабжающим организациям. Указывает на заключение договора поставки энер</w:t>
            </w:r>
            <w:r>
              <w:t>гетических ресурсов до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управл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управляющим компаниям. Указывает на заключение договора управления объектом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год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проведении капитального ремонта. Указывает на отношение договора к объекту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состояние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состоянии дома. Указывает на отношение договора к объекту жилого фонд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тражает положения 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договорам общего имущества. Указывает на отношение договора к жилому объекту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Подписывает акт на поверку состояния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государственной организации, а именно региональному оператору капитального ремонта. Указывает на подписание акта поверки состояния объекта РОКР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Подписывает акт о проведении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государственной организации, а именно региональному оператору капитального ремонта. Указывает на подписание акта о проведении капитального ремонта РОКР</w:t>
            </w:r>
          </w:p>
        </w:tc>
      </w:tr>
      <w:tr w:rsidR="00E522A6" w:rsidRPr="00D16ACE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поставку ресурсов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на поставку ресурсов, а именно поставку ресурсов ресурсоснабжающими организациями. Указывает на заключение договора поставки энергетических ресурсов до объектов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управление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управления, а именно управления объектами жилого фонда. Указывает на заключение договора управления</w:t>
            </w:r>
          </w:p>
        </w:tc>
      </w:tr>
    </w:tbl>
    <w:p w:rsidR="00D468F5" w:rsidRPr="00D468F5" w:rsidRDefault="003B6803" w:rsidP="00E522A6">
      <w:pPr>
        <w:pStyle w:val="af5"/>
        <w:rPr>
          <w:lang w:val="ru-RU"/>
        </w:rPr>
      </w:pPr>
      <w:r w:rsidRPr="003B6803">
        <w:rPr>
          <w:lang w:val="ru-RU"/>
        </w:rPr>
        <w:tab/>
      </w:r>
      <w:r w:rsidR="00AB3E6A" w:rsidRPr="00D468F5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18" w:name="_Toc437679634"/>
      <w:r w:rsidRPr="0034551C">
        <w:lastRenderedPageBreak/>
        <w:t>Алгоритмическое обеспечение системы</w:t>
      </w:r>
      <w:bookmarkEnd w:id="18"/>
    </w:p>
    <w:p w:rsidR="00771FB3" w:rsidRPr="000A5084" w:rsidRDefault="00B203F8" w:rsidP="00B203F8">
      <w:pPr>
        <w:pStyle w:val="af5"/>
        <w:rPr>
          <w:lang w:val="ru-RU"/>
        </w:rPr>
      </w:pPr>
      <w:r w:rsidRPr="000A5084">
        <w:rPr>
          <w:lang w:val="ru-RU"/>
        </w:rPr>
        <w:t xml:space="preserve">В разделе рассматриваются алгоритмы, разработанные в процессе создания системы </w:t>
      </w:r>
      <w:r w:rsidR="000A5084">
        <w:rPr>
          <w:lang w:val="ru-RU"/>
        </w:rPr>
        <w:t xml:space="preserve">статистического, морфологического, кластерного и онтологического анализа данных для ЖКХ. </w:t>
      </w:r>
      <w:r w:rsidRPr="000A5084">
        <w:rPr>
          <w:lang w:val="ru-RU"/>
        </w:rPr>
        <w:t xml:space="preserve">Реализация алгоритмов на ЯВУ </w:t>
      </w:r>
      <w:r w:rsidRPr="00B203F8">
        <w:t>C</w:t>
      </w:r>
      <w:r w:rsidRPr="000A5084">
        <w:rPr>
          <w:lang w:val="ru-RU"/>
        </w:rPr>
        <w:t># представлена в приложении А</w:t>
      </w:r>
      <w:r w:rsidR="007C0BCB" w:rsidRPr="000A5084">
        <w:rPr>
          <w:lang w:val="ru-RU"/>
        </w:rPr>
        <w:t>.</w:t>
      </w:r>
      <w:r w:rsidR="00771FB3" w:rsidRPr="000A5084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19" w:name="_Toc437679635"/>
      <w:r>
        <w:t xml:space="preserve">Алгоритм </w:t>
      </w:r>
      <w:r w:rsidR="000A5084">
        <w:t>кластеризации</w:t>
      </w:r>
      <w:bookmarkEnd w:id="19"/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t>FCM</w:t>
      </w:r>
      <w:r w:rsidRPr="00B31823">
        <w:rPr>
          <w:lang w:val="ru-RU"/>
        </w:rPr>
        <w:t xml:space="preserve"> (</w:t>
      </w:r>
      <w:r w:rsidRPr="000A5084">
        <w:t>Fuzzy</w:t>
      </w:r>
      <w:r w:rsidRPr="00B31823">
        <w:rPr>
          <w:lang w:val="ru-RU"/>
        </w:rPr>
        <w:t xml:space="preserve"> </w:t>
      </w:r>
      <w:r w:rsidRPr="000A5084">
        <w:t>Classifier</w:t>
      </w:r>
      <w:r w:rsidRPr="00B31823">
        <w:rPr>
          <w:lang w:val="ru-RU"/>
        </w:rPr>
        <w:t xml:space="preserve"> </w:t>
      </w:r>
      <w:r w:rsidRPr="000A5084">
        <w:t>Means</w:t>
      </w:r>
      <w:r w:rsidRPr="00B31823">
        <w:rPr>
          <w:lang w:val="ru-RU"/>
        </w:rPr>
        <w:t xml:space="preserve">) - это алгоритм кластеризации, с помощью которого производится автоматическая классификация множества объектов, которые задаются векторами признаков в пространстве признаков. </w:t>
      </w:r>
      <w:r w:rsidRPr="000A5084">
        <w:rPr>
          <w:lang w:val="ru-RU"/>
        </w:rPr>
        <w:t>В случае рассматриваемой системы объектами является множество слов и словосочетаний. Их вектор</w:t>
      </w:r>
      <w:r>
        <w:rPr>
          <w:lang w:val="ru-RU"/>
        </w:rPr>
        <w:t>ы</w:t>
      </w:r>
      <w:r w:rsidRPr="000A5084">
        <w:rPr>
          <w:lang w:val="ru-RU"/>
        </w:rPr>
        <w:t xml:space="preserve"> признаков </w:t>
      </w:r>
      <w:r>
        <w:rPr>
          <w:lang w:val="ru-RU"/>
        </w:rPr>
        <w:t xml:space="preserve">– </w:t>
      </w:r>
      <w:r w:rsidRPr="000A5084">
        <w:rPr>
          <w:lang w:val="ru-RU"/>
        </w:rPr>
        <w:t>наборы характеристик, получаемые в результате статистического анализа.</w:t>
      </w:r>
    </w:p>
    <w:p w:rsidR="006E7E98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На схеме </w:t>
      </w:r>
      <w:r w:rsidR="000A4117">
        <w:rPr>
          <w:lang w:val="ru-RU"/>
        </w:rPr>
        <w:t>5</w:t>
      </w:r>
      <w:r w:rsidRPr="000A5084">
        <w:rPr>
          <w:lang w:val="ru-RU"/>
        </w:rPr>
        <w:t xml:space="preserve"> представлена схема подпрограммы,</w:t>
      </w:r>
      <w:r>
        <w:rPr>
          <w:lang w:val="ru-RU"/>
        </w:rPr>
        <w:t xml:space="preserve"> которая </w:t>
      </w:r>
      <w:r w:rsidRPr="000A5084">
        <w:rPr>
          <w:lang w:val="ru-RU"/>
        </w:rPr>
        <w:t>реализу</w:t>
      </w:r>
      <w:r>
        <w:rPr>
          <w:lang w:val="ru-RU"/>
        </w:rPr>
        <w:t>ет</w:t>
      </w:r>
      <w:r w:rsidRPr="000A5084">
        <w:rPr>
          <w:lang w:val="ru-RU"/>
        </w:rPr>
        <w:t xml:space="preserve"> алгоритм</w:t>
      </w:r>
      <w:r>
        <w:rPr>
          <w:lang w:val="ru-RU"/>
        </w:rPr>
        <w:t xml:space="preserve"> кластеризации</w:t>
      </w:r>
      <w:r w:rsidRPr="000A5084">
        <w:rPr>
          <w:lang w:val="ru-RU"/>
        </w:rPr>
        <w:t>.</w:t>
      </w:r>
    </w:p>
    <w:p w:rsidR="000A5084" w:rsidRPr="00B31823" w:rsidRDefault="003341F7" w:rsidP="00E179DF">
      <w:pPr>
        <w:pStyle w:val="afa"/>
      </w:pPr>
      <w:r>
        <w:object w:dxaOrig="5776" w:dyaOrig="8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527.4pt" o:ole="">
            <v:imagedata r:id="rId11" o:title=""/>
          </v:shape>
          <o:OLEObject Type="Embed" ProgID="Visio.Drawing.11" ShapeID="_x0000_i1025" DrawAspect="Content" ObjectID="_1512321420" r:id="rId12"/>
        </w:object>
      </w:r>
    </w:p>
    <w:p w:rsidR="000A5084" w:rsidRPr="000A5084" w:rsidRDefault="000A5084" w:rsidP="00E179DF">
      <w:pPr>
        <w:pStyle w:val="afa"/>
      </w:pPr>
      <w:r w:rsidRPr="000A5084">
        <w:t xml:space="preserve">Схема </w:t>
      </w:r>
      <w:r w:rsidR="000A4117">
        <w:t>5</w:t>
      </w:r>
      <w:r w:rsidRPr="000A5084">
        <w:t>. Блок-схема подпрограммы FCM-алгоритма</w:t>
      </w:r>
    </w:p>
    <w:p w:rsidR="000A5084" w:rsidRPr="000A5084" w:rsidRDefault="000A5084" w:rsidP="000A5084">
      <w:pPr>
        <w:pStyle w:val="af5"/>
        <w:rPr>
          <w:lang w:val="ru-RU" w:eastAsia="ru-RU"/>
        </w:rPr>
      </w:pPr>
      <w:r w:rsidRPr="000A5084">
        <w:rPr>
          <w:lang w:val="ru-RU" w:eastAsia="ru-RU"/>
        </w:rPr>
        <w:t xml:space="preserve">Входными данными </w:t>
      </w:r>
      <w:r>
        <w:rPr>
          <w:lang w:val="ru-RU" w:eastAsia="ru-RU"/>
        </w:rPr>
        <w:t xml:space="preserve">для </w:t>
      </w:r>
      <w:r w:rsidRPr="000A5084">
        <w:rPr>
          <w:lang w:val="ru-RU" w:eastAsia="ru-RU"/>
        </w:rPr>
        <w:t>алгоритма являются:</w:t>
      </w:r>
    </w:p>
    <w:p w:rsidR="000A5084" w:rsidRPr="000A5084" w:rsidRDefault="000A5084" w:rsidP="00623885">
      <w:pPr>
        <w:pStyle w:val="a0"/>
        <w:numPr>
          <w:ilvl w:val="0"/>
          <w:numId w:val="19"/>
        </w:numPr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количество итераций, определяющих точность выполнения алгоритма;  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центры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матрица, описывающая степень принадлежности каждого из объектов к центрам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па</w:t>
      </w:r>
      <w:r>
        <w:rPr>
          <w:lang w:eastAsia="ru-RU"/>
        </w:rPr>
        <w:t>раметр нечеткости кластеризации.</w:t>
      </w:r>
      <w:r w:rsidRPr="000A5084">
        <w:rPr>
          <w:lang w:eastAsia="ru-RU"/>
        </w:rPr>
        <w:t xml:space="preserve"> Рекомендуемое значение параметра выбирается в пределах ~1,5...2. При реализации алгоритма величина </w:t>
      </w:r>
      <w:r w:rsidRPr="000A5084">
        <w:rPr>
          <w:lang w:eastAsia="ru-RU"/>
        </w:rPr>
        <w:lastRenderedPageBreak/>
        <w:t>параметра была установлена в значение 1,6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 xml:space="preserve">параметр сходимости алгоритма (уровень точности). Значение параметра </w:t>
      </w:r>
      <w:r>
        <w:rPr>
          <w:lang w:eastAsia="ru-RU"/>
        </w:rPr>
        <w:t>установлено в</w:t>
      </w:r>
      <w:r w:rsidRPr="000A5084">
        <w:rPr>
          <w:lang w:eastAsia="ru-RU"/>
        </w:rPr>
        <w:t xml:space="preserve"> 0.001.</w:t>
      </w:r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первом шаге алгоритма производится заполнение м</w:t>
      </w:r>
      <w:r>
        <w:rPr>
          <w:lang w:val="ru-RU"/>
        </w:rPr>
        <w:t xml:space="preserve">атрицы принадлежности объектов установленным </w:t>
      </w:r>
      <w:r w:rsidRPr="000A5084">
        <w:rPr>
          <w:lang w:val="ru-RU"/>
        </w:rPr>
        <w:t xml:space="preserve">центрам кластеров. </w:t>
      </w:r>
      <w:r>
        <w:rPr>
          <w:lang w:val="ru-RU"/>
        </w:rPr>
        <w:t>Значения матрицы</w:t>
      </w:r>
      <w:r w:rsidRPr="000A5084">
        <w:rPr>
          <w:lang w:val="ru-RU"/>
        </w:rPr>
        <w:t xml:space="preserve"> </w:t>
      </w:r>
      <w:r>
        <w:rPr>
          <w:lang w:val="ru-RU"/>
        </w:rPr>
        <w:t>устанавливаются</w:t>
      </w:r>
      <w:r w:rsidRPr="000A5084">
        <w:rPr>
          <w:lang w:val="ru-RU"/>
        </w:rPr>
        <w:t xml:space="preserve"> случайным образом, но с условием, что сумма значений вектора принадлежности отдельного объекта не превышает 1</w:t>
      </w:r>
      <w:r>
        <w:rPr>
          <w:lang w:val="ru-RU"/>
        </w:rPr>
        <w:t>.0</w:t>
      </w:r>
      <w:r w:rsidRPr="000A5084">
        <w:rPr>
          <w:lang w:val="ru-RU"/>
        </w:rPr>
        <w:t>.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втором шаге производится запуск основного цикла алгоритма кластеризации данных</w:t>
      </w:r>
      <w:r>
        <w:rPr>
          <w:lang w:val="ru-RU"/>
        </w:rPr>
        <w:t>, регулируются</w:t>
      </w:r>
      <w:r w:rsidRPr="000A5084">
        <w:rPr>
          <w:lang w:val="ru-RU"/>
        </w:rPr>
        <w:t xml:space="preserve"> значени</w:t>
      </w:r>
      <w:r>
        <w:rPr>
          <w:lang w:val="ru-RU"/>
        </w:rPr>
        <w:t>я</w:t>
      </w:r>
      <w:r w:rsidRPr="000A5084">
        <w:rPr>
          <w:lang w:val="ru-RU"/>
        </w:rPr>
        <w:t xml:space="preserve"> центров кластеров по формуле:</w:t>
      </w:r>
    </w:p>
    <w:p w:rsidR="000A5084" w:rsidRPr="003341F7" w:rsidRDefault="005D5DD1" w:rsidP="000A508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c</m:t>
              </m:r>
            </m:e>
            <m:sub>
              <m:r>
                <w:rPr>
                  <w:rFonts w:ascii="Cambria Math" w:hAnsi="Cambria Math"/>
                  <w:lang w:val="ru-RU"/>
                </w:rPr>
                <m:t>j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1.6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1.6</m:t>
                      </m:r>
                    </m:sup>
                  </m:sSubSup>
                </m:e>
              </m:nary>
            </m:den>
          </m:f>
        </m:oMath>
      </m:oMathPara>
    </w:p>
    <w:p w:rsidR="003341F7" w:rsidRPr="003341F7" w:rsidRDefault="003341F7" w:rsidP="003341F7">
      <w:pPr>
        <w:pStyle w:val="af5"/>
        <w:ind w:firstLine="708"/>
        <w:rPr>
          <w:lang w:val="ru-RU"/>
        </w:rPr>
      </w:pPr>
      <w:r>
        <w:rPr>
          <w:lang w:val="ru-RU"/>
        </w:rPr>
        <w:t>, г</w:t>
      </w:r>
      <w:r w:rsidRPr="003341F7">
        <w:rPr>
          <w:lang w:val="ru-RU"/>
        </w:rPr>
        <w:t>де</w:t>
      </w:r>
      <w:r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центр </w:t>
      </w:r>
      <w:r>
        <w:t>j</w:t>
      </w:r>
      <w:r w:rsidRPr="003341F7">
        <w:rPr>
          <w:lang w:val="ru-RU"/>
        </w:rPr>
        <w:t>-</w:t>
      </w:r>
      <w:r>
        <w:rPr>
          <w:lang w:val="ru-RU"/>
        </w:rPr>
        <w:t xml:space="preserve">го кластера, </w:t>
      </w:r>
      <m:oMath>
        <m:r>
          <m:rPr>
            <m:sty m:val="p"/>
          </m:rPr>
          <w:rPr>
            <w:rFonts w:ascii="Cambria Math" w:hAnsi="Cambria Math"/>
            <w:lang w:val="ru-RU"/>
          </w:rPr>
          <m:t>N</m:t>
        </m:r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количество объектов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значение </w:t>
      </w:r>
      <w:r>
        <w:t>i</w:t>
      </w:r>
      <w:r w:rsidRPr="003341F7">
        <w:rPr>
          <w:lang w:val="ru-RU"/>
        </w:rPr>
        <w:t>-</w:t>
      </w:r>
      <w:r>
        <w:rPr>
          <w:lang w:val="ru-RU"/>
        </w:rPr>
        <w:t xml:space="preserve">Го объекта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степень принадлежности объекта </w:t>
      </w:r>
      <w:r w:rsidRPr="003869DD">
        <w:t>i</w:t>
      </w:r>
      <w:r w:rsidRPr="003341F7">
        <w:rPr>
          <w:lang w:val="ru-RU"/>
        </w:rPr>
        <w:t xml:space="preserve"> кластеру j</w:t>
      </w:r>
      <w:r>
        <w:rPr>
          <w:lang w:val="ru-RU"/>
        </w:rPr>
        <w:t>.</w:t>
      </w:r>
    </w:p>
    <w:p w:rsidR="000A5084" w:rsidRDefault="000A5084" w:rsidP="003341F7">
      <w:pPr>
        <w:pStyle w:val="af5"/>
        <w:rPr>
          <w:lang w:val="ru-RU"/>
        </w:rPr>
      </w:pPr>
      <w:r w:rsidRPr="000A5084">
        <w:rPr>
          <w:lang w:val="ru-RU"/>
        </w:rPr>
        <w:t>На третьем этапе происходит корректировка значений матрицы принадлежности по формуле:</w:t>
      </w:r>
    </w:p>
    <w:p w:rsidR="000A5084" w:rsidRPr="003341F7" w:rsidRDefault="005D5DD1" w:rsidP="000A508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ij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l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c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ru-RU"/>
                                </w:rPr>
                              </m:ctrlPr>
                            </m:fPr>
                            <m:num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ru-RU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i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c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j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ru-RU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i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c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3.33</m:t>
                      </m:r>
                    </m:sup>
                  </m:sSup>
                </m:e>
              </m:nary>
            </m:den>
          </m:f>
        </m:oMath>
      </m:oMathPara>
    </w:p>
    <w:p w:rsidR="003341F7" w:rsidRPr="00DF164C" w:rsidRDefault="003341F7" w:rsidP="00DF164C">
      <w:pPr>
        <w:pStyle w:val="af5"/>
        <w:rPr>
          <w:lang w:val="ru-RU"/>
        </w:rPr>
      </w:pPr>
      <w:r w:rsidRPr="00DF164C">
        <w:rPr>
          <w:lang w:val="ru-RU"/>
        </w:rPr>
        <w:t xml:space="preserve">, где </w:t>
      </w:r>
      <m:oMath>
        <m:r>
          <w:rPr>
            <w:rFonts w:ascii="Cambria Math" w:hAnsi="Cambria Math"/>
            <w:lang w:val="ru-RU"/>
          </w:rPr>
          <m:t>c</m:t>
        </m:r>
      </m:oMath>
      <w:r w:rsidRPr="00DF164C">
        <w:rPr>
          <w:lang w:val="ru-RU"/>
        </w:rPr>
        <w:t xml:space="preserve"> – количество кластеров, </w:t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</m:sSub>
      </m:oMath>
      <w:r w:rsidR="00DF164C" w:rsidRPr="00DF164C">
        <w:rPr>
          <w:lang w:val="ru-RU"/>
        </w:rPr>
        <w:t xml:space="preserve"> – вектор центра j-го кластера, </w:t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l</m:t>
            </m:r>
          </m:sub>
        </m:sSub>
      </m:oMath>
      <w:r w:rsidR="00DF164C" w:rsidRPr="00DF164C">
        <w:rPr>
          <w:lang w:val="ru-RU"/>
        </w:rPr>
        <w:t xml:space="preserve"> – вектор центра l-го кластера.</w:t>
      </w:r>
    </w:p>
    <w:p w:rsidR="0050046B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о завершении каждой итерации цикла алгоритма </w:t>
      </w:r>
      <w:r w:rsidR="0050046B">
        <w:rPr>
          <w:lang w:val="ru-RU"/>
        </w:rPr>
        <w:t>производятся проверки:</w:t>
      </w:r>
    </w:p>
    <w:p w:rsidR="0050046B" w:rsidRPr="0050046B" w:rsidRDefault="0050046B" w:rsidP="003869DD">
      <w:pPr>
        <w:pStyle w:val="a0"/>
        <w:numPr>
          <w:ilvl w:val="0"/>
          <w:numId w:val="36"/>
        </w:numPr>
        <w:tabs>
          <w:tab w:val="clear" w:pos="3981"/>
        </w:tabs>
        <w:ind w:left="993"/>
      </w:pPr>
      <w:r>
        <w:t xml:space="preserve">сравнения </w:t>
      </w:r>
      <w:r w:rsidR="000A5084" w:rsidRPr="000A5084">
        <w:t>числ</w:t>
      </w:r>
      <w:r>
        <w:t>а</w:t>
      </w:r>
      <w:r w:rsidR="000A5084" w:rsidRPr="000A5084">
        <w:t xml:space="preserve"> уже выполненных итераций </w:t>
      </w:r>
      <w:r>
        <w:t xml:space="preserve">с </w:t>
      </w:r>
      <w:r w:rsidR="000A5084">
        <w:t xml:space="preserve">заранее </w:t>
      </w:r>
      <w:r>
        <w:t>предустановленным количеством</w:t>
      </w:r>
      <w:r w:rsidRPr="0050046B">
        <w:t>;</w:t>
      </w:r>
    </w:p>
    <w:p w:rsidR="0050046B" w:rsidRDefault="0050046B" w:rsidP="0050046B">
      <w:pPr>
        <w:pStyle w:val="a0"/>
        <w:tabs>
          <w:tab w:val="clear" w:pos="3981"/>
        </w:tabs>
        <w:ind w:left="993"/>
      </w:pPr>
      <w:r>
        <w:t>с</w:t>
      </w:r>
      <w:r w:rsidR="000A5084" w:rsidRPr="000A5084">
        <w:t>равнени</w:t>
      </w:r>
      <w:r>
        <w:t>я</w:t>
      </w:r>
      <w:r w:rsidR="000A5084" w:rsidRPr="000A5084">
        <w:t xml:space="preserve"> параметра сходимости алгоритма и матричной нормы, которая должна быть </w:t>
      </w:r>
      <w:r w:rsidR="000A5084">
        <w:t>больше для продолжения работы алгоритма</w:t>
      </w:r>
      <w:r w:rsidR="000A5084" w:rsidRPr="000A5084">
        <w:t xml:space="preserve">. 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ри </w:t>
      </w:r>
      <w:r w:rsidR="0050046B">
        <w:rPr>
          <w:lang w:val="ru-RU"/>
        </w:rPr>
        <w:t>выполнении</w:t>
      </w:r>
      <w:r w:rsidRPr="000A5084">
        <w:rPr>
          <w:lang w:val="ru-RU"/>
        </w:rPr>
        <w:t xml:space="preserve"> хотя бы одного из условий алгоритм считается завершенным.</w:t>
      </w:r>
    </w:p>
    <w:p w:rsidR="000A5084" w:rsidRPr="000A5084" w:rsidRDefault="000A5084" w:rsidP="003341F7">
      <w:pPr>
        <w:pStyle w:val="af5"/>
        <w:rPr>
          <w:lang w:val="ru-RU"/>
        </w:rPr>
      </w:pPr>
      <w:r>
        <w:rPr>
          <w:lang w:val="ru-RU"/>
        </w:rPr>
        <w:t>Результом работы алгоритма является</w:t>
      </w:r>
      <w:r w:rsidR="0050046B" w:rsidRPr="0050046B">
        <w:rPr>
          <w:lang w:val="ru-RU"/>
        </w:rPr>
        <w:t xml:space="preserve"> </w:t>
      </w:r>
      <w:r w:rsidR="0050046B">
        <w:rPr>
          <w:lang w:val="ru-RU"/>
        </w:rPr>
        <w:t>итоговая матрица принадл</w:t>
      </w:r>
      <w:r w:rsidR="00DF164C">
        <w:rPr>
          <w:lang w:val="ru-RU"/>
        </w:rPr>
        <w:t>еж</w:t>
      </w:r>
      <w:r w:rsidR="0050046B">
        <w:rPr>
          <w:lang w:val="ru-RU"/>
        </w:rPr>
        <w:t>ности объектов к ка</w:t>
      </w:r>
      <w:r w:rsidR="00DF164C">
        <w:rPr>
          <w:lang w:val="ru-RU"/>
        </w:rPr>
        <w:t>ж</w:t>
      </w:r>
      <w:r w:rsidR="0050046B">
        <w:rPr>
          <w:lang w:val="ru-RU"/>
        </w:rPr>
        <w:t>дому из кластеров.</w:t>
      </w:r>
    </w:p>
    <w:p w:rsidR="006E7E98" w:rsidRDefault="006E7E98" w:rsidP="00557F42">
      <w:pPr>
        <w:pStyle w:val="afb"/>
        <w:rPr>
          <w:lang w:val="ru-RU"/>
        </w:rPr>
      </w:pPr>
    </w:p>
    <w:p w:rsidR="0034551C" w:rsidRPr="00857F30" w:rsidRDefault="0034551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 w:rsidRPr="00B634B9">
        <w:rPr>
          <w:lang w:val="ru-RU"/>
        </w:rPr>
        <w:lastRenderedPageBreak/>
        <w:br w:type="page"/>
      </w:r>
    </w:p>
    <w:p w:rsidR="0034551C" w:rsidRDefault="0034551C" w:rsidP="0034551C">
      <w:pPr>
        <w:pStyle w:val="10"/>
      </w:pPr>
      <w:bookmarkStart w:id="20" w:name="_Toc437679636"/>
      <w:r w:rsidRPr="0034551C">
        <w:lastRenderedPageBreak/>
        <w:t>Программное обеспечение системы</w:t>
      </w:r>
      <w:bookmarkEnd w:id="20"/>
    </w:p>
    <w:p w:rsidR="007F6D47" w:rsidRPr="007F6D47" w:rsidRDefault="00F941CE" w:rsidP="007F6D47">
      <w:pPr>
        <w:pStyle w:val="af5"/>
        <w:rPr>
          <w:lang w:val="ru-RU"/>
        </w:rPr>
      </w:pPr>
      <w:r w:rsidRPr="00F941CE">
        <w:rPr>
          <w:lang w:val="ru-RU" w:eastAsia="ru-RU"/>
        </w:rPr>
        <w:t xml:space="preserve">В данном разделе пояснительной записки рассматривается структура разработанного программного обеспечения на уровне модулей и отдельных компонентов. </w:t>
      </w:r>
      <w:r w:rsidRPr="00F941CE">
        <w:rPr>
          <w:b/>
          <w:bCs/>
          <w:lang w:eastAsia="ru-RU"/>
        </w:rPr>
        <w:t> </w:t>
      </w:r>
      <w:r w:rsidR="006B054B">
        <w:rPr>
          <w:lang w:val="ru-RU"/>
        </w:rPr>
        <w:t xml:space="preserve">  </w:t>
      </w:r>
      <w:r w:rsidR="00F376EE">
        <w:rPr>
          <w:lang w:val="ru-RU"/>
        </w:rPr>
        <w:t xml:space="preserve"> </w:t>
      </w:r>
      <w:r w:rsidR="007F6D47">
        <w:rPr>
          <w:lang w:val="ru-RU"/>
        </w:rPr>
        <w:t xml:space="preserve">    </w:t>
      </w:r>
    </w:p>
    <w:p w:rsidR="00F941CE" w:rsidRDefault="00F941CE" w:rsidP="00F941CE">
      <w:pPr>
        <w:pStyle w:val="20"/>
      </w:pPr>
      <w:bookmarkStart w:id="21" w:name="_Toc437679637"/>
      <w:r>
        <w:t>Структура программного обеспечения</w:t>
      </w:r>
      <w:bookmarkEnd w:id="21"/>
    </w:p>
    <w:p w:rsidR="00F941CE" w:rsidRPr="00F941CE" w:rsidRDefault="00F941CE" w:rsidP="00F941CE">
      <w:pPr>
        <w:pStyle w:val="af5"/>
        <w:rPr>
          <w:lang w:val="ru-RU" w:eastAsia="ru-RU"/>
        </w:rPr>
      </w:pPr>
      <w:r w:rsidRPr="00F941CE">
        <w:rPr>
          <w:lang w:val="ru-RU" w:eastAsia="ru-RU"/>
        </w:rPr>
        <w:t xml:space="preserve">Приложение для проведения анализа текстов состоит из  четырех </w:t>
      </w:r>
      <w:r w:rsidR="003869DD">
        <w:rPr>
          <w:lang w:val="ru-RU" w:eastAsia="ru-RU"/>
        </w:rPr>
        <w:t>компонентов</w:t>
      </w:r>
      <w:r w:rsidRPr="00F941CE">
        <w:rPr>
          <w:lang w:val="ru-RU" w:eastAsia="ru-RU"/>
        </w:rPr>
        <w:t>:</w:t>
      </w:r>
    </w:p>
    <w:p w:rsidR="00F941CE" w:rsidRPr="00F941CE" w:rsidRDefault="00F941CE" w:rsidP="00F941CE">
      <w:pPr>
        <w:pStyle w:val="a0"/>
        <w:numPr>
          <w:ilvl w:val="0"/>
          <w:numId w:val="23"/>
        </w:numPr>
        <w:tabs>
          <w:tab w:val="clear" w:pos="3981"/>
        </w:tabs>
        <w:ind w:left="993"/>
      </w:pPr>
      <w:r w:rsidRPr="00F941CE">
        <w:t>Core, ядро, содержащее в себе реализацию всех необходимых для проведения расчетов алгоритмов, параллельной обработки текстов, API для внешнего использования, среды выполнения программы морфологического анализа текстов mystem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 xml:space="preserve">Helper, </w:t>
      </w:r>
      <w:r>
        <w:t>модуль, реализующий</w:t>
      </w:r>
      <w:r w:rsidRPr="00F941CE">
        <w:t xml:space="preserve"> вспомогательные методы для работы с файловой системой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FileHandler, реализующий функционал загрузки данных из файлов разных типов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DesktopApplication, приложение для проведения анализа текстов для ОС Windows.</w:t>
      </w:r>
    </w:p>
    <w:p w:rsidR="0027730D" w:rsidRDefault="00F941CE" w:rsidP="00AA70B3">
      <w:pPr>
        <w:pStyle w:val="3"/>
        <w:rPr>
          <w:lang w:val="en-US"/>
        </w:rPr>
      </w:pPr>
      <w:bookmarkStart w:id="22" w:name="_Toc437679638"/>
      <w:r>
        <w:t xml:space="preserve">Модуль </w:t>
      </w:r>
      <w:r>
        <w:rPr>
          <w:lang w:val="en-US"/>
        </w:rPr>
        <w:t>Core</w:t>
      </w:r>
      <w:bookmarkEnd w:id="22"/>
    </w:p>
    <w:p w:rsidR="00F941CE" w:rsidRPr="00F941CE" w:rsidRDefault="003869DD" w:rsidP="00F941CE">
      <w:pPr>
        <w:pStyle w:val="af5"/>
        <w:rPr>
          <w:lang w:val="ru-RU" w:eastAsia="ru-RU"/>
        </w:rPr>
      </w:pPr>
      <w:r>
        <w:rPr>
          <w:lang w:val="ru-RU" w:eastAsia="ru-RU"/>
        </w:rPr>
        <w:t>Компонент</w:t>
      </w:r>
      <w:r w:rsidR="00F941CE" w:rsidRPr="00F941CE">
        <w:rPr>
          <w:lang w:val="ru-RU" w:eastAsia="ru-RU"/>
        </w:rPr>
        <w:t xml:space="preserve"> Core, являющийся ядром разработанного программного обеспечения, включает в себя семь классов:</w:t>
      </w:r>
    </w:p>
    <w:p w:rsidR="00F941CE" w:rsidRPr="00F941CE" w:rsidRDefault="00F941CE" w:rsidP="00771E31">
      <w:pPr>
        <w:pStyle w:val="a0"/>
        <w:numPr>
          <w:ilvl w:val="0"/>
          <w:numId w:val="26"/>
        </w:numPr>
        <w:tabs>
          <w:tab w:val="clear" w:pos="3981"/>
        </w:tabs>
        <w:ind w:left="993"/>
      </w:pPr>
      <w:r w:rsidRPr="00F941CE">
        <w:t xml:space="preserve">API.cs, </w:t>
      </w:r>
      <w:r w:rsidR="00771E31">
        <w:t xml:space="preserve">модуль, </w:t>
      </w:r>
      <w:r w:rsidRPr="00F941CE">
        <w:t>реализующий внешний API, который используется при разработке пользовательского приложения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laster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FCM-алгоритм кластеризации данных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ommonClasses.cs</w:t>
      </w:r>
      <w:r w:rsidR="00771E31" w:rsidRPr="00F941CE">
        <w:t xml:space="preserve">, </w:t>
      </w:r>
      <w:r w:rsidR="00771E31">
        <w:t>модуль,</w:t>
      </w:r>
      <w:r w:rsidRPr="00F941CE">
        <w:t xml:space="preserve"> включающий описания всех используемых структур данных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onfiguration.cs</w:t>
      </w:r>
      <w:r w:rsidR="00771E31" w:rsidRPr="00F941CE">
        <w:t xml:space="preserve">, </w:t>
      </w:r>
      <w:r w:rsidR="00771E31">
        <w:t>модуль,</w:t>
      </w:r>
      <w:r w:rsidRPr="00F941CE">
        <w:t xml:space="preserve"> описывающий основные константы приложения (например, обозначения частей речи)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Morphological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методы для </w:t>
      </w:r>
      <w:r w:rsidRPr="00F941CE">
        <w:lastRenderedPageBreak/>
        <w:t>морфологического анализа заданного текста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Multiprocessor.cs</w:t>
      </w:r>
      <w:r w:rsidR="00771E31" w:rsidRPr="00F941CE">
        <w:t xml:space="preserve">, </w:t>
      </w:r>
      <w:r w:rsidR="00771E31">
        <w:t>модуль,</w:t>
      </w:r>
      <w:r w:rsidRPr="00F941CE">
        <w:t xml:space="preserve"> обеспечивающий возможность параллельной обработки нескольких текстов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F941CE">
        <w:t>MystemProvider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среду для выполнения программы морфологического анализа текстов mystem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  <w:rPr>
          <w:lang w:eastAsia="ru-RU"/>
        </w:rPr>
      </w:pPr>
      <w:r w:rsidRPr="00F941CE">
        <w:t>Statistics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включающий реализацию алгоритмов для проведения статистического анализа</w:t>
      </w:r>
    </w:p>
    <w:p w:rsidR="00771E31" w:rsidRDefault="00771E31" w:rsidP="00F941CE">
      <w:pPr>
        <w:pStyle w:val="af5"/>
        <w:rPr>
          <w:lang w:val="ru-RU"/>
        </w:rPr>
      </w:pPr>
      <w:r>
        <w:rPr>
          <w:lang w:val="ru-RU"/>
        </w:rPr>
        <w:t xml:space="preserve">В таблице </w:t>
      </w:r>
      <w:r w:rsidR="000A4117">
        <w:rPr>
          <w:lang w:val="ru-RU"/>
        </w:rPr>
        <w:t>6</w:t>
      </w:r>
      <w:r w:rsidRPr="00771E31">
        <w:rPr>
          <w:lang w:val="ru-RU"/>
        </w:rPr>
        <w:t xml:space="preserve"> </w:t>
      </w:r>
      <w:r>
        <w:rPr>
          <w:lang w:val="ru-RU"/>
        </w:rPr>
        <w:t xml:space="preserve">представлено описание методов класса </w:t>
      </w:r>
      <w:r>
        <w:t>API</w:t>
      </w:r>
      <w:r w:rsidRPr="00771E31">
        <w:rPr>
          <w:lang w:val="ru-RU"/>
        </w:rPr>
        <w:t>.</w:t>
      </w:r>
      <w:r>
        <w:t>cs</w:t>
      </w:r>
      <w:r>
        <w:rPr>
          <w:lang w:val="ru-RU"/>
        </w:rPr>
        <w:t>.</w:t>
      </w:r>
    </w:p>
    <w:p w:rsidR="004C1940" w:rsidRPr="004C1940" w:rsidRDefault="00771E31" w:rsidP="004C1940">
      <w:pPr>
        <w:pStyle w:val="af7"/>
        <w:rPr>
          <w:rFonts w:eastAsia="Times New Roman"/>
          <w:szCs w:val="24"/>
          <w:lang w:eastAsia="ru-RU"/>
        </w:rPr>
      </w:pPr>
      <w:r>
        <w:t xml:space="preserve">Таблица </w:t>
      </w:r>
      <w:r w:rsidR="000A4117">
        <w:t>6</w:t>
      </w:r>
      <w:r w:rsidRPr="00771E31">
        <w:t xml:space="preserve">. </w:t>
      </w:r>
      <w:r>
        <w:t>Спецификация методов класса API</w:t>
      </w:r>
      <w:r w:rsidRPr="00771E31">
        <w:t>.</w:t>
      </w:r>
      <w:r>
        <w:t>cs</w:t>
      </w:r>
    </w:p>
    <w:tbl>
      <w:tblPr>
        <w:tblW w:w="1017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58"/>
        <w:gridCol w:w="5812"/>
      </w:tblGrid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именование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значение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ublic List&lt;string&gt; LoadFile(string path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еобразование файла в список строк его данных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2. public List&lt;FileData&gt; LoadFilesMulticore(List&lt;string&gt; path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Многопоточное преобразование файлов в списки строк их данных 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3. public List&lt;Lemm&gt; HandleByMystem(List&lt;string&gt; fileLin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Обработка mystem строк данных файла и получение списка лемм слов, содержащихся в тексте из файла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4. public MystemData HandleByMystem(string filePath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Обработка файла программой mystem и получение списка лемм слов, содержащихся в тексте из файла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5. public List&lt;MystemData&gt; HandleByMystemMulticore(List&lt;FileData&gt; data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Многопоточная обработка данных файлов и получение списков лемм слов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6. public List&lt;MystemData&gt; HandleByMystemMulticore(List&lt;string&gt; filesPath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Многопоточная обработка нескольких файлов программой mystem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7. public StatsAnalysisResult&lt;string&gt; ProvideWordsStatsAnalysis(List&lt;Lemm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статистического анализа на основе результатов, полученных в после обработки файла программой mystem. Результат работы функции - статистические характеристики слов в тексте.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8. public StatsAnalysisResult&lt;WordDigram&gt; ProvideDigramsStatsAnalysis(MystemData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статистического анализа на основе результатов, полученных в после обработки файла программой mystem. Результат работы функции - статистические характеристики двусловий в тексте. 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9. public List&lt;StatsAnalysisResult&lt;string&gt;&gt; ProvideWordsStatsAnalysisMulticore(List&lt;MystemData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статистического анализа для отдельных слов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 xml:space="preserve">10. public </w:t>
            </w:r>
            <w:r w:rsidRPr="00913191">
              <w:rPr>
                <w:lang w:val="en-US"/>
              </w:rPr>
              <w:lastRenderedPageBreak/>
              <w:t>List&lt;StatsAnalysisResult&lt;WordDigram&gt;&gt; ProvideDigramsStatsAnalysisMulticore(List&lt;MystemData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lastRenderedPageBreak/>
              <w:t xml:space="preserve">Проведение многопоточного статистического анализа </w:t>
            </w:r>
            <w:r w:rsidRPr="004C1940">
              <w:lastRenderedPageBreak/>
              <w:t xml:space="preserve">для двусловий 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lastRenderedPageBreak/>
              <w:t>11. public MystemData ProvideMorphAnalysis(MystemData data, string[] excludedTyp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орфологического анализа для одного текста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2. public List&lt;MystemData&gt; ProvideMorphAnalysisMulticore(List&lt;MystemData&gt; list, string[] excludedTyp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многопоточного морфологического анализа для данных нескольких текстов 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3. public double[,] GetDefaultClustersCenters&lt;T&gt;(Dictionary&lt;T, double[]&gt; statisticDictionary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оиск центров для проведения кластерного анализа на основе данных, полученных в результате выполнения кластерного анализа  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4. public ClasterAnalysisResult&lt;T&gt; ProvideClusterAnalysis&lt;T&gt;(ClasterSettings&lt;T&gt; settings, string name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кластерного анализа слов/двусловий (зависит от типа входных данных) для данных одного текста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5. public List&lt;ClasterAnalysisResult&lt;string&gt;&gt; ProvideWordClusterAnalysisMulticore(List&lt;ClasterAnalysisData&lt;string&gt;&gt;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кластерного анализа слов для нескольких текстов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6. public List&lt;ClasterAnalysisResult&lt;WordDigram&gt;&gt; ProvideWordDigramClusterAnalysisMulticore(List&lt;ClasterAnalysisData&lt;WordDigram&gt;&gt;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кластерного анализа двусловий из нескольких текстов</w:t>
            </w:r>
          </w:p>
        </w:tc>
      </w:tr>
      <w:tr w:rsidR="004C1940" w:rsidRPr="00D16ACE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4C1940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7. public Dictionary&lt;T, double[]&gt; GetDataReady&lt;T&gt;(StatsAnalysisResult&lt;T&gt; analysisResul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еобразование данных, полученных в результате статистического анализа в формат для проведения кластерного анализа</w:t>
            </w:r>
          </w:p>
        </w:tc>
      </w:tr>
    </w:tbl>
    <w:p w:rsidR="00F941CE" w:rsidRDefault="004C1940" w:rsidP="004C1940">
      <w:pPr>
        <w:pStyle w:val="af5"/>
        <w:ind w:firstLine="708"/>
        <w:rPr>
          <w:lang w:val="ru-RU"/>
        </w:rPr>
      </w:pPr>
      <w:r w:rsidRPr="004C1940">
        <w:rPr>
          <w:lang w:val="ru-RU"/>
        </w:rPr>
        <w:t xml:space="preserve">В таблице </w:t>
      </w:r>
      <w:r w:rsidR="000A4117">
        <w:rPr>
          <w:lang w:val="ru-RU"/>
        </w:rPr>
        <w:t>7</w:t>
      </w:r>
      <w:r w:rsidRPr="004C1940">
        <w:rPr>
          <w:lang w:val="ru-RU"/>
        </w:rPr>
        <w:t xml:space="preserve"> рассматривается спецификация методов класса </w:t>
      </w:r>
      <w:r w:rsidRPr="004C1940">
        <w:t>ClasterAnalysis</w:t>
      </w:r>
      <w:r w:rsidRPr="004C1940">
        <w:rPr>
          <w:lang w:val="ru-RU"/>
        </w:rPr>
        <w:t>.</w:t>
      </w:r>
      <w:r w:rsidRPr="004C1940">
        <w:t>cs</w:t>
      </w:r>
    </w:p>
    <w:p w:rsidR="009D22BD" w:rsidRDefault="009D22BD" w:rsidP="009D22BD">
      <w:pPr>
        <w:rPr>
          <w:lang w:val="ru-RU"/>
        </w:rPr>
      </w:pPr>
    </w:p>
    <w:p w:rsidR="009D22BD" w:rsidRPr="009D22BD" w:rsidRDefault="009D22BD" w:rsidP="009D22BD">
      <w:pPr>
        <w:rPr>
          <w:lang w:val="ru-RU"/>
        </w:rPr>
      </w:pPr>
    </w:p>
    <w:p w:rsidR="004C1940" w:rsidRPr="004C1940" w:rsidRDefault="004C1940" w:rsidP="00CC07B2">
      <w:pPr>
        <w:pStyle w:val="af7"/>
        <w:rPr>
          <w:rFonts w:eastAsia="Times New Roman"/>
          <w:szCs w:val="24"/>
          <w:lang w:eastAsia="ru-RU"/>
        </w:rPr>
      </w:pPr>
      <w:r w:rsidRPr="004C1940">
        <w:rPr>
          <w:bCs/>
        </w:rPr>
        <w:t>Таблица</w:t>
      </w:r>
      <w:r w:rsidRPr="004C1940">
        <w:rPr>
          <w:b/>
          <w:bCs/>
        </w:rPr>
        <w:t xml:space="preserve"> </w:t>
      </w:r>
      <w:r w:rsidR="000A4117">
        <w:rPr>
          <w:b/>
          <w:bCs/>
        </w:rPr>
        <w:t>7</w:t>
      </w:r>
      <w:r w:rsidRPr="004C1940">
        <w:rPr>
          <w:b/>
          <w:bCs/>
        </w:rPr>
        <w:t>.</w:t>
      </w:r>
      <w:r w:rsidRPr="004C1940">
        <w:t xml:space="preserve"> Спецификация методов класса </w:t>
      </w:r>
      <w:r>
        <w:t>ClasterAnalysis</w:t>
      </w:r>
      <w:r w:rsidRPr="004C1940">
        <w:t>.</w:t>
      </w:r>
      <w:r>
        <w:t>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70"/>
        <w:gridCol w:w="5700"/>
      </w:tblGrid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CC07B2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именование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CC07B2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значение</w:t>
            </w:r>
          </w:p>
        </w:tc>
      </w:tr>
      <w:tr w:rsidR="004C1940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CC07B2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rivate List&lt;T&gt; FillDataMatrix(Dictionary&lt;T, double[]&gt; wordStats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Заполнение матрицы данных из словаря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2. private void InitializeMatrix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Инициализация матрицы принадлежности  </w:t>
            </w:r>
          </w:p>
        </w:tc>
      </w:tr>
      <w:tr w:rsidR="004C1940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CC07B2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lastRenderedPageBreak/>
              <w:t>3. private double CalculateEuclidLength(int i_data, int j_cl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Получение Евклидова расстояния между векторами</w:t>
            </w:r>
          </w:p>
        </w:tc>
      </w:tr>
      <w:tr w:rsidR="004C1940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CC07B2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4. private double CalculateNewMemberDegreeItem(int i, int j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Расчет нового значения матрицы принадлежности</w:t>
            </w:r>
          </w:p>
        </w:tc>
      </w:tr>
      <w:tr w:rsidR="004C1940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5. private void CalculateClusterCenters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Функция перерасчета центров кластеров, согласно данным матрицы принадлежности на i-ой итерации выполнения кластерного анализа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6. private double RecalculateMemberDegree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Перерасчет матрицы принадлежности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913191" w:rsidRDefault="004C1940" w:rsidP="00CC07B2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7. public Dictionary&lt;T, double[]&gt; Clasterize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Реализация алгоритма кластеризации данных</w:t>
            </w:r>
          </w:p>
        </w:tc>
      </w:tr>
    </w:tbl>
    <w:p w:rsidR="00CC07B2" w:rsidRPr="000A4117" w:rsidRDefault="00CC07B2" w:rsidP="00CC07B2">
      <w:pPr>
        <w:pStyle w:val="af5"/>
        <w:rPr>
          <w:lang w:val="ru-RU"/>
        </w:rPr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8</w:t>
      </w:r>
      <w:r w:rsidRPr="000A4117">
        <w:rPr>
          <w:lang w:val="ru-RU"/>
        </w:rPr>
        <w:t xml:space="preserve"> рассматривается спецификация структур данных, определенных в классе </w:t>
      </w:r>
      <w:r>
        <w:t> CommonClasses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.</w:t>
      </w:r>
    </w:p>
    <w:p w:rsidR="00CC07B2" w:rsidRDefault="00CC07B2" w:rsidP="00CC07B2">
      <w:pPr>
        <w:pStyle w:val="af7"/>
      </w:pPr>
      <w:r w:rsidRPr="00CC07B2">
        <w:rPr>
          <w:bCs/>
        </w:rPr>
        <w:t>Таблица</w:t>
      </w:r>
      <w:r>
        <w:rPr>
          <w:b/>
          <w:bCs/>
        </w:rPr>
        <w:t xml:space="preserve"> </w:t>
      </w:r>
      <w:r w:rsidR="000A4117">
        <w:rPr>
          <w:b/>
          <w:bCs/>
        </w:rPr>
        <w:t>8</w:t>
      </w:r>
      <w:r>
        <w:rPr>
          <w:b/>
          <w:bCs/>
        </w:rPr>
        <w:t>.</w:t>
      </w:r>
      <w:r>
        <w:t xml:space="preserve"> Спецификация методов класса CommonClasses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4"/>
        <w:gridCol w:w="7006"/>
      </w:tblGrid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9"/>
            </w:pPr>
            <w:r w:rsidRPr="00CC07B2">
              <w:t>Наименование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9"/>
            </w:pPr>
            <w:r w:rsidRPr="00CC07B2">
              <w:t>Назначение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1. public class FileData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данные файла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2. public class MystemData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 xml:space="preserve">Класс, применяющийся для сохранения данных, полученных в результате обработки файла программой mystem 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3. public class Lemm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лемму слова (начальную форму)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4. public class Analysis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морфологические признаки слова, тип части речи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5. public class WordDigram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двусловие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6. public class StatsAnalysisResult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предназначенный для описания результата статистического анализа слов/двусловий из заданного текста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7. public class ClasterSettings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входные параметры кластерного анализа</w:t>
            </w:r>
          </w:p>
        </w:tc>
      </w:tr>
      <w:tr w:rsidR="00CC07B2" w:rsidRPr="00D16ACE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8. public class ClasterAnalysisData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результат выполнения кластерного анализа</w:t>
            </w:r>
          </w:p>
        </w:tc>
      </w:tr>
    </w:tbl>
    <w:p w:rsidR="00CC07B2" w:rsidRPr="00CC07B2" w:rsidRDefault="00CC07B2" w:rsidP="00CC07B2">
      <w:pPr>
        <w:pStyle w:val="af5"/>
        <w:rPr>
          <w:lang w:val="ru-RU"/>
        </w:rPr>
      </w:pPr>
      <w:r w:rsidRPr="00CC07B2">
        <w:rPr>
          <w:lang w:val="ru-RU"/>
        </w:rPr>
        <w:t xml:space="preserve">В таблице </w:t>
      </w:r>
      <w:r w:rsidR="000A4117">
        <w:rPr>
          <w:lang w:val="ru-RU"/>
        </w:rPr>
        <w:t>9</w:t>
      </w:r>
      <w:r w:rsidRPr="00CC07B2">
        <w:rPr>
          <w:lang w:val="ru-RU"/>
        </w:rPr>
        <w:t xml:space="preserve"> рассматривается спецификация основных методов, класса </w:t>
      </w:r>
      <w:r>
        <w:t> Multiprocessor</w:t>
      </w:r>
      <w:r w:rsidRPr="00CC07B2">
        <w:rPr>
          <w:lang w:val="ru-RU"/>
        </w:rPr>
        <w:t>.</w:t>
      </w:r>
      <w:r>
        <w:t>cs</w:t>
      </w:r>
      <w:r w:rsidRPr="00CC07B2">
        <w:rPr>
          <w:lang w:val="ru-RU"/>
        </w:rPr>
        <w:t>.</w:t>
      </w:r>
    </w:p>
    <w:p w:rsidR="00CC07B2" w:rsidRDefault="00CC07B2" w:rsidP="00CC07B2">
      <w:pPr>
        <w:pStyle w:val="af7"/>
      </w:pPr>
      <w:r w:rsidRPr="00CC07B2">
        <w:rPr>
          <w:bCs/>
        </w:rPr>
        <w:t>Таблица</w:t>
      </w:r>
      <w:r>
        <w:rPr>
          <w:b/>
          <w:bCs/>
        </w:rPr>
        <w:t xml:space="preserve"> </w:t>
      </w:r>
      <w:r w:rsidR="000A4117">
        <w:rPr>
          <w:bCs/>
        </w:rPr>
        <w:t>9</w:t>
      </w:r>
      <w:r w:rsidRPr="00CC07B2">
        <w:rPr>
          <w:bCs/>
        </w:rPr>
        <w:t>.</w:t>
      </w:r>
      <w:r>
        <w:t xml:space="preserve"> Спецификация методов класса Multiprocessor.cs</w:t>
      </w:r>
    </w:p>
    <w:tbl>
      <w:tblPr>
        <w:tblW w:w="1017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216"/>
        <w:gridCol w:w="5954"/>
      </w:tblGrid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9"/>
            </w:pPr>
            <w:r w:rsidRPr="008954AD">
              <w:t>Наименование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9"/>
            </w:pPr>
            <w:r w:rsidRPr="008954AD">
              <w:t>Назначение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ublic void MultiprocessorMorphAnalysis(List&lt;Mys</w:t>
            </w:r>
            <w:r w:rsidRPr="00913191">
              <w:rPr>
                <w:lang w:val="en-US"/>
              </w:rPr>
              <w:lastRenderedPageBreak/>
              <w:t>temData&gt; list, string[] excludedTypes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lastRenderedPageBreak/>
              <w:t xml:space="preserve">Метод, обеспечивающий проведение морфологического анализа на основе данных </w:t>
            </w:r>
            <w:r w:rsidRPr="008954AD">
              <w:lastRenderedPageBreak/>
              <w:t>не</w:t>
            </w:r>
            <w:r w:rsidR="00DD333D">
              <w:t>скольких текстов в параллельном</w:t>
            </w:r>
            <w:r w:rsidRPr="008954AD">
              <w:t> режиме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lastRenderedPageBreak/>
              <w:t>2. public void MultiprocessorWordDigramClasterAnalysis(List&lt;ClasterAnalysisData&lt;WordDigram&gt;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кластерного анализа двусловий на основе данных нескольких текстов в параллельном режиме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3. public void MultiprocessorWordClasterAnalysis(List&lt;ClasterAnalysisData&lt;string&gt;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кластерного анализа слов на основе данных нескольких текстов в параллельном режиме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4. public void MultiprocessorWordStatsAnalysis(List&lt;Mystem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проведение статистического анализа слов для данных нескольких текстов в параллельном режиме 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5. public void MultiprocessorDigramsStatsAnalysis(List&lt;Mystem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проведение статистического анализа двусловий на основе данных нескольких текстов в параллельном режиме 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6. public void MultiprocessorMystemHandler(List&lt;File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параллельной обработки текстов программой mystem.exe</w:t>
            </w:r>
          </w:p>
        </w:tc>
      </w:tr>
      <w:tr w:rsidR="00CC07B2" w:rsidRPr="00D16ACE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913191" w:rsidRDefault="00CC07B2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7. public void MultiprocessorFileRead(List&lt;string&gt; paths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чтение данных из нескольких текстовых файлов (поддержка расширений .pdf, .txt) в параллельном режиме </w:t>
            </w:r>
          </w:p>
        </w:tc>
      </w:tr>
    </w:tbl>
    <w:p w:rsidR="008954AD" w:rsidRPr="000A4117" w:rsidRDefault="008954AD" w:rsidP="008954AD">
      <w:pPr>
        <w:pStyle w:val="af5"/>
        <w:rPr>
          <w:lang w:val="ru-RU"/>
        </w:rPr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10</w:t>
      </w:r>
      <w:r w:rsidRPr="000A4117">
        <w:rPr>
          <w:lang w:val="ru-RU"/>
        </w:rPr>
        <w:t xml:space="preserve"> представлены описания методов класса </w:t>
      </w:r>
      <w:r>
        <w:t>MystemProvid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 xml:space="preserve">. </w:t>
      </w:r>
      <w:r>
        <w:t> </w:t>
      </w:r>
    </w:p>
    <w:p w:rsidR="008954AD" w:rsidRPr="008954AD" w:rsidRDefault="008954AD" w:rsidP="008954AD">
      <w:pPr>
        <w:pStyle w:val="af7"/>
      </w:pPr>
      <w:r w:rsidRPr="008954AD">
        <w:rPr>
          <w:bCs/>
        </w:rPr>
        <w:t xml:space="preserve">Таблица </w:t>
      </w:r>
      <w:r w:rsidR="000A4117">
        <w:rPr>
          <w:bCs/>
        </w:rPr>
        <w:t>10</w:t>
      </w:r>
      <w:r w:rsidRPr="008954AD">
        <w:rPr>
          <w:bCs/>
        </w:rPr>
        <w:t>.</w:t>
      </w:r>
      <w:r w:rsidRPr="008954AD">
        <w:t xml:space="preserve"> Спецификация методов класса MystemProvid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03"/>
        <w:gridCol w:w="5667"/>
      </w:tblGrid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 xml:space="preserve">Наименование 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значение</w:t>
            </w:r>
          </w:p>
        </w:tc>
      </w:tr>
      <w:tr w:rsidR="008954AD" w:rsidRPr="00D16ACE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ublic List&lt;Lemm&gt; LaunchMystem(List&lt;string&gt; lines, string flags = "-cgin --format json")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Метод, обеспечивающий запуск приложения mystem.exe с предустановленным режимом записи результата в файл с расширением .json. </w:t>
            </w:r>
          </w:p>
        </w:tc>
      </w:tr>
      <w:tr w:rsidR="008954AD" w:rsidRPr="00D16ACE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 xml:space="preserve">2. private List&lt;Lemm&gt; GetMystemResult(StreamReader srdr) 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реобразование данных json-файла, полученного в результате выполнения приложения mystem.exe, в список отдельных лемм</w:t>
            </w:r>
          </w:p>
        </w:tc>
      </w:tr>
    </w:tbl>
    <w:p w:rsidR="008954AD" w:rsidRPr="008954AD" w:rsidRDefault="008954AD" w:rsidP="008954AD">
      <w:pPr>
        <w:pStyle w:val="af5"/>
        <w:rPr>
          <w:lang w:val="ru-RU" w:eastAsia="ru-RU"/>
        </w:rPr>
      </w:pPr>
      <w:r w:rsidRPr="008954AD">
        <w:rPr>
          <w:lang w:val="ru-RU" w:eastAsia="ru-RU"/>
        </w:rPr>
        <w:t xml:space="preserve">В таблице </w:t>
      </w:r>
      <w:r w:rsidR="000A4117">
        <w:rPr>
          <w:lang w:val="ru-RU" w:eastAsia="ru-RU"/>
        </w:rPr>
        <w:t>11</w:t>
      </w:r>
      <w:r w:rsidRPr="008954AD">
        <w:rPr>
          <w:lang w:val="ru-RU" w:eastAsia="ru-RU"/>
        </w:rPr>
        <w:t xml:space="preserve"> представлены описания методов класса StatiscticsAnalysis.cs.</w:t>
      </w:r>
    </w:p>
    <w:p w:rsidR="00CC07B2" w:rsidRDefault="008954AD" w:rsidP="008954AD">
      <w:pPr>
        <w:pStyle w:val="af7"/>
        <w:rPr>
          <w:lang w:eastAsia="ru-RU"/>
        </w:rPr>
      </w:pPr>
      <w:r w:rsidRPr="008954AD">
        <w:rPr>
          <w:bCs/>
          <w:lang w:eastAsia="ru-RU"/>
        </w:rPr>
        <w:t xml:space="preserve">Таблица </w:t>
      </w:r>
      <w:r w:rsidR="000A4117">
        <w:rPr>
          <w:bCs/>
          <w:lang w:eastAsia="ru-RU"/>
        </w:rPr>
        <w:t>11</w:t>
      </w:r>
      <w:r w:rsidRPr="008954AD">
        <w:rPr>
          <w:bCs/>
          <w:lang w:eastAsia="ru-RU"/>
        </w:rPr>
        <w:t>.</w:t>
      </w:r>
      <w:r w:rsidRPr="008954AD">
        <w:rPr>
          <w:lang w:eastAsia="ru-RU"/>
        </w:rPr>
        <w:t xml:space="preserve"> Спецификация методов класса StatisticsAnalysis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37"/>
        <w:gridCol w:w="4633"/>
      </w:tblGrid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именование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значение</w:t>
            </w:r>
          </w:p>
        </w:tc>
      </w:tr>
      <w:tr w:rsidR="008954AD" w:rsidRPr="00D16ACE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ublic static Dictionary&lt;string, double&gt; GetFrequencyDictionary(List&lt;string&gt; word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слов текста</w:t>
            </w:r>
          </w:p>
        </w:tc>
      </w:tr>
      <w:tr w:rsidR="008954AD" w:rsidRPr="00D16ACE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2. public static Dictionary&lt;string, double&gt; GetTF(Dictionary&lt;string, double&gt; words, int 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Нахождение абсолютной частоты встречаемости слова в тексте </w:t>
            </w:r>
          </w:p>
        </w:tc>
      </w:tr>
      <w:tr w:rsidR="008954AD" w:rsidRPr="00D16ACE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 xml:space="preserve">3. public static Dictionary&lt;string, double&gt; GetTF_IDF(int ccSize, Dictionary&lt;string, double&gt; </w:t>
            </w:r>
            <w:r w:rsidRPr="00913191">
              <w:rPr>
                <w:lang w:val="en-US"/>
              </w:rPr>
              <w:lastRenderedPageBreak/>
              <w:t>tf_dictionary, int docNumber = 1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lastRenderedPageBreak/>
              <w:t xml:space="preserve">Реализация алгоритма TFxIDF, предназначенного для поиска наиболее </w:t>
            </w:r>
            <w:r w:rsidRPr="008954AD">
              <w:lastRenderedPageBreak/>
              <w:t xml:space="preserve">значимых </w:t>
            </w:r>
            <w:r w:rsidR="009D22BD">
              <w:t>слов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lastRenderedPageBreak/>
              <w:t>4. public static Dictionary&lt;WordDigram, double&gt; GetDigramFrequenceDictionary(List&lt;string&gt; word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двусловий</w:t>
            </w:r>
          </w:p>
        </w:tc>
      </w:tr>
      <w:tr w:rsidR="008954AD" w:rsidRPr="00D16ACE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5. public static Dictionary&lt;WordDigram, double&gt; CalculateMutualInformation(Dictionary&lt;WordDigram, double&gt; frequencyDiagram, Dictionary&lt;string, double&gt; frequencyDictionary, int words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t xml:space="preserve">Реализация алгоритма поиска наиболее значимых </w:t>
            </w:r>
            <w:r w:rsidR="009D22BD">
              <w:t>слвовосочетаний</w:t>
            </w:r>
            <w:r w:rsidRPr="008954AD">
              <w:t xml:space="preserve"> согласно методу Mutual Information</w:t>
            </w:r>
          </w:p>
        </w:tc>
      </w:tr>
      <w:tr w:rsidR="008954AD" w:rsidRPr="00D16ACE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6. public static Dictionary&lt;WordDigram, double&gt; CalculateTScore(Dictionary&lt;WordDigram, double&gt; frequencyDiagram, Dictionary&lt;string, double&gt; frequencyDictionary, int words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t xml:space="preserve">Реализация алгоритма определения степени взаимосвязи двух слов </w:t>
            </w:r>
            <w:r w:rsidR="009D22BD">
              <w:t>по</w:t>
            </w:r>
            <w:r w:rsidRPr="008954AD">
              <w:t xml:space="preserve"> методу TScore</w:t>
            </w:r>
          </w:p>
        </w:tc>
      </w:tr>
      <w:tr w:rsidR="008954AD" w:rsidRPr="00D16ACE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7. public static Dictionary&lt;WordDigram, double&gt; CalculateLogLikelihood(Dictionary&lt;WordDigram, double&gt; frequencyDiagram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Реализация алгоритма метода Log-Likelihood для выявления наиболее статистически значимых двусловий</w:t>
            </w:r>
          </w:p>
        </w:tc>
      </w:tr>
      <w:tr w:rsidR="008954AD" w:rsidRPr="00D16ACE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8. public static int GetNgramFrequence(List&lt;string&gt; wordList, List&lt;string&gt; ngram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n-грамм для заданного текста</w:t>
            </w:r>
          </w:p>
        </w:tc>
      </w:tr>
      <w:tr w:rsidR="008954AD" w:rsidRPr="00D16ACE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9. public static Dictionary&lt;T, double[]&gt; MergeDictionaries&lt;T&gt;(this List&lt;Dictionary&lt;T, double&gt;&gt; dictionarie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реобразование данных, полученных в результате проведенных статистических методов, в единый словарь данных для кластерного анализа</w:t>
            </w:r>
          </w:p>
        </w:tc>
      </w:tr>
      <w:tr w:rsidR="008954AD" w:rsidRPr="00D16ACE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9. public static int GetWordsCount(this Dictionary&lt;string, int&gt; word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общего числа слов в тексте</w:t>
            </w:r>
          </w:p>
        </w:tc>
      </w:tr>
      <w:tr w:rsidR="008954AD" w:rsidRPr="00D16ACE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0. public static List&lt;string&gt; GetWords(this List&lt;Lemm&gt; 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списка лемм слов текста</w:t>
            </w:r>
          </w:p>
        </w:tc>
      </w:tr>
    </w:tbl>
    <w:p w:rsidR="008954AD" w:rsidRDefault="008954AD" w:rsidP="008954AD">
      <w:pPr>
        <w:pStyle w:val="3"/>
        <w:rPr>
          <w:lang w:eastAsia="ru-RU"/>
        </w:rPr>
      </w:pPr>
      <w:bookmarkStart w:id="23" w:name="_Toc437679639"/>
      <w:r>
        <w:t>Модуль Helper</w:t>
      </w:r>
      <w:r w:rsidR="00B34FCA">
        <w:rPr>
          <w:lang w:val="en-US"/>
        </w:rPr>
        <w:t>.cs</w:t>
      </w:r>
      <w:bookmarkEnd w:id="23"/>
    </w:p>
    <w:p w:rsidR="008954AD" w:rsidRPr="008954AD" w:rsidRDefault="008954AD" w:rsidP="008954AD">
      <w:pPr>
        <w:pStyle w:val="af5"/>
        <w:rPr>
          <w:lang w:val="ru-RU"/>
        </w:rPr>
      </w:pPr>
      <w:r w:rsidRPr="009D22BD">
        <w:rPr>
          <w:lang w:val="ru-RU"/>
        </w:rPr>
        <w:t xml:space="preserve">Модуль </w:t>
      </w:r>
      <w:r w:rsidRPr="008954AD">
        <w:t>Helper</w:t>
      </w:r>
      <w:r w:rsidR="009D22BD" w:rsidRPr="009D22BD">
        <w:rPr>
          <w:lang w:val="ru-RU"/>
        </w:rPr>
        <w:t>.</w:t>
      </w:r>
      <w:r w:rsidR="009D22BD">
        <w:t>cs</w:t>
      </w:r>
      <w:r w:rsidRPr="009D22BD">
        <w:rPr>
          <w:lang w:val="ru-RU"/>
        </w:rPr>
        <w:t xml:space="preserve"> содержит реализацию вспомогательных методов, которые используются для взаимодействия с файловой системой. </w:t>
      </w:r>
      <w:r w:rsidRPr="008954AD">
        <w:rPr>
          <w:lang w:val="ru-RU"/>
        </w:rPr>
        <w:t xml:space="preserve">В таблице </w:t>
      </w:r>
      <w:r w:rsidR="000A4117">
        <w:rPr>
          <w:lang w:val="ru-RU"/>
        </w:rPr>
        <w:t>12</w:t>
      </w:r>
      <w:r w:rsidRPr="008954AD">
        <w:rPr>
          <w:lang w:val="ru-RU"/>
        </w:rPr>
        <w:t xml:space="preserve"> представлена спецификация методов модуля.</w:t>
      </w:r>
    </w:p>
    <w:p w:rsidR="008954AD" w:rsidRPr="000A4117" w:rsidRDefault="008954AD" w:rsidP="008954AD">
      <w:pPr>
        <w:pStyle w:val="af7"/>
      </w:pPr>
      <w:r w:rsidRPr="008954AD">
        <w:rPr>
          <w:bCs/>
        </w:rPr>
        <w:t xml:space="preserve">Таблица </w:t>
      </w:r>
      <w:r w:rsidR="000A4117">
        <w:rPr>
          <w:bCs/>
        </w:rPr>
        <w:t>12</w:t>
      </w:r>
      <w:r w:rsidRPr="008954AD">
        <w:rPr>
          <w:bCs/>
        </w:rPr>
        <w:t>.</w:t>
      </w:r>
      <w:r w:rsidRPr="008954AD">
        <w:t xml:space="preserve"> Описание методов модуля Helper</w:t>
      </w:r>
      <w:r w:rsidR="00B34FCA" w:rsidRPr="000A4117">
        <w:t>.</w:t>
      </w:r>
      <w:r w:rsidR="00B34FCA">
        <w:rPr>
          <w:lang w:val="en-US"/>
        </w:rPr>
        <w:t>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71"/>
        <w:gridCol w:w="6699"/>
      </w:tblGrid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</w:pPr>
            <w:r w:rsidRPr="008954AD">
              <w:t>Наименование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</w:pPr>
            <w:r w:rsidRPr="008954AD">
              <w:t>Назначение</w:t>
            </w:r>
          </w:p>
        </w:tc>
      </w:tr>
      <w:tr w:rsidR="008954AD" w:rsidRPr="00D16ACE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1. public static List&lt;string&gt; CheckFiles(List&lt;string&gt; paths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обеспечивающий проверку на возможность дальнейшей обработки входного файла с заданным расширением</w:t>
            </w:r>
          </w:p>
        </w:tc>
      </w:tr>
      <w:tr w:rsidR="008954AD" w:rsidRPr="00D16ACE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2. public static void WriteFile(List&lt;string&gt; lines, 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обеспечивающий запись строк в файл</w:t>
            </w:r>
          </w:p>
        </w:tc>
      </w:tr>
      <w:tr w:rsidR="008954AD" w:rsidRPr="00D16ACE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 xml:space="preserve">3. public static bool </w:t>
            </w:r>
            <w:r w:rsidRPr="00913191">
              <w:rPr>
                <w:lang w:val="en-US"/>
              </w:rPr>
              <w:lastRenderedPageBreak/>
              <w:t>DeleteFile(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lastRenderedPageBreak/>
              <w:t>Метод, удаляющий файл по указанному пути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913191" w:rsidRDefault="008954AD" w:rsidP="008954AD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lastRenderedPageBreak/>
              <w:t>4. public static FileHandler GetFileHandler(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запускающий алгоритм загрузки в зависимости от расширения файла. Метод реализован с использованием паттерна проектирования “фабрика”</w:t>
            </w:r>
          </w:p>
        </w:tc>
      </w:tr>
    </w:tbl>
    <w:p w:rsidR="008954AD" w:rsidRPr="008954AD" w:rsidRDefault="00B34FCA" w:rsidP="00B34FCA">
      <w:pPr>
        <w:pStyle w:val="3"/>
      </w:pPr>
      <w:bookmarkStart w:id="24" w:name="_Toc437679640"/>
      <w:r>
        <w:t>Модуль FileHandler</w:t>
      </w:r>
      <w:bookmarkEnd w:id="24"/>
    </w:p>
    <w:p w:rsidR="00B34FCA" w:rsidRPr="00B34FCA" w:rsidRDefault="00B34FCA" w:rsidP="00B34FCA">
      <w:pPr>
        <w:pStyle w:val="af5"/>
        <w:rPr>
          <w:lang w:val="ru-RU" w:eastAsia="ru-RU"/>
        </w:rPr>
      </w:pPr>
      <w:r w:rsidRPr="00B34FCA">
        <w:rPr>
          <w:lang w:val="ru-RU" w:eastAsia="ru-RU"/>
        </w:rPr>
        <w:t>Модуль FileHandler реализует алгоритмы обработки файлов. Данная подпрограмма состоит из трех классов:</w:t>
      </w:r>
    </w:p>
    <w:p w:rsidR="00B34FCA" w:rsidRPr="00B34FCA" w:rsidRDefault="00B34FCA" w:rsidP="00B34FCA">
      <w:pPr>
        <w:pStyle w:val="a0"/>
        <w:numPr>
          <w:ilvl w:val="0"/>
          <w:numId w:val="29"/>
        </w:numPr>
        <w:tabs>
          <w:tab w:val="clear" w:pos="3981"/>
          <w:tab w:val="left" w:pos="1134"/>
        </w:tabs>
        <w:ind w:left="993"/>
      </w:pPr>
      <w:r w:rsidRPr="00B34FCA">
        <w:t>FileHandler.cs, абстрактный класс, который описывает общие свойства и методы, необходимые для реализации обработчиков считывания данных из файлов с разными расширениями;</w:t>
      </w:r>
    </w:p>
    <w:p w:rsidR="00B34FCA" w:rsidRPr="00B34FCA" w:rsidRDefault="00B34FCA" w:rsidP="00B34FCA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B34FCA">
        <w:t>TxtHandler.cs, реализация чтения данных из файла, имеющего расширение .txt;</w:t>
      </w:r>
    </w:p>
    <w:p w:rsidR="00B34FCA" w:rsidRPr="00B34FCA" w:rsidRDefault="00B34FCA" w:rsidP="00B34FCA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B34FCA">
        <w:t>PdfHandler.cs, реализация чтения данных из файла, имеющего расширение .pdf.</w:t>
      </w:r>
    </w:p>
    <w:p w:rsidR="00B34FCA" w:rsidRPr="00913191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13</w:t>
      </w:r>
      <w:r w:rsidRPr="000A4117">
        <w:rPr>
          <w:lang w:val="ru-RU"/>
        </w:rPr>
        <w:t xml:space="preserve"> представлена спецификация методов класса </w:t>
      </w:r>
      <w:r w:rsidRPr="00B34FCA">
        <w:t>FileHandler</w:t>
      </w:r>
      <w:r w:rsidRPr="000A4117">
        <w:rPr>
          <w:lang w:val="ru-RU"/>
        </w:rPr>
        <w:t>.</w:t>
      </w:r>
      <w:r w:rsidRPr="00B34FCA">
        <w:t>cs</w:t>
      </w:r>
    </w:p>
    <w:p w:rsidR="009D22BD" w:rsidRPr="00913191" w:rsidRDefault="009D22BD" w:rsidP="009D22BD">
      <w:pPr>
        <w:rPr>
          <w:lang w:val="ru-RU"/>
        </w:rPr>
      </w:pPr>
    </w:p>
    <w:p w:rsidR="009D22BD" w:rsidRPr="009D22BD" w:rsidRDefault="009D22BD" w:rsidP="009D22BD">
      <w:pPr>
        <w:rPr>
          <w:lang w:val="ru-RU"/>
        </w:rPr>
      </w:pPr>
    </w:p>
    <w:p w:rsidR="00B34FCA" w:rsidRPr="00913191" w:rsidRDefault="00B34FCA" w:rsidP="00B34FCA">
      <w:pPr>
        <w:pStyle w:val="af7"/>
      </w:pPr>
      <w:r w:rsidRPr="00B34FCA">
        <w:rPr>
          <w:bCs/>
        </w:rPr>
        <w:t xml:space="preserve">Таблица </w:t>
      </w:r>
      <w:r w:rsidR="000A4117">
        <w:rPr>
          <w:bCs/>
        </w:rPr>
        <w:t>13</w:t>
      </w:r>
      <w:r w:rsidRPr="00B34FCA">
        <w:rPr>
          <w:bCs/>
        </w:rPr>
        <w:t>.</w:t>
      </w:r>
      <w:r w:rsidRPr="00B34FCA">
        <w:t xml:space="preserve">  Спецификация методов абстрактного класса File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21"/>
        <w:gridCol w:w="7149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именование</w:t>
            </w:r>
          </w:p>
        </w:tc>
        <w:tc>
          <w:tcPr>
            <w:tcW w:w="71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D16ACE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913191" w:rsidRDefault="00B34FCA" w:rsidP="00B34FCA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public abstract void ReadFile(out List&lt;string&gt; lines)</w:t>
            </w:r>
          </w:p>
        </w:tc>
        <w:tc>
          <w:tcPr>
            <w:tcW w:w="71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Абстрактный метод, в реализации которого необходимо описывать алгоритм чтения данных из файла с определенным расширением  </w:t>
            </w:r>
          </w:p>
        </w:tc>
      </w:tr>
    </w:tbl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В </w:t>
      </w:r>
      <w:r>
        <w:t> </w:t>
      </w:r>
      <w:r w:rsidRPr="000A4117">
        <w:rPr>
          <w:lang w:val="ru-RU"/>
        </w:rPr>
        <w:t xml:space="preserve">таблице </w:t>
      </w:r>
      <w:r w:rsidR="000A4117">
        <w:rPr>
          <w:lang w:val="ru-RU"/>
        </w:rPr>
        <w:t>14</w:t>
      </w:r>
      <w:r w:rsidRPr="000A4117">
        <w:rPr>
          <w:lang w:val="ru-RU"/>
        </w:rPr>
        <w:t xml:space="preserve"> представлена спецификация методов класса </w:t>
      </w:r>
      <w:r>
        <w:t>PdfHandl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, реализующего чтение данных из файла с расширением .</w:t>
      </w:r>
      <w:r>
        <w:t>pdf</w:t>
      </w:r>
      <w:r w:rsidRPr="000A4117">
        <w:rPr>
          <w:lang w:val="ru-RU"/>
        </w:rPr>
        <w:t>.</w:t>
      </w:r>
    </w:p>
    <w:p w:rsidR="00B34FCA" w:rsidRPr="00913191" w:rsidRDefault="00B34FCA" w:rsidP="00B34FCA">
      <w:pPr>
        <w:pStyle w:val="af7"/>
      </w:pPr>
      <w:r w:rsidRPr="00B34FCA">
        <w:rPr>
          <w:bCs/>
        </w:rPr>
        <w:t xml:space="preserve">Таблица </w:t>
      </w:r>
      <w:r w:rsidR="000A4117">
        <w:rPr>
          <w:bCs/>
        </w:rPr>
        <w:t>14</w:t>
      </w:r>
      <w:r w:rsidRPr="00B34FCA">
        <w:rPr>
          <w:bCs/>
        </w:rPr>
        <w:t>.</w:t>
      </w:r>
      <w:r w:rsidRPr="00B34FCA">
        <w:t xml:space="preserve"> Спецификация методов класса Pdf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25"/>
        <w:gridCol w:w="6445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именование</w:t>
            </w:r>
          </w:p>
        </w:tc>
        <w:tc>
          <w:tcPr>
            <w:tcW w:w="6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D16ACE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913191" w:rsidRDefault="00B34FCA" w:rsidP="00B34FCA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public override void ReadFile(out List&lt;string&gt; lines)</w:t>
            </w:r>
          </w:p>
        </w:tc>
        <w:tc>
          <w:tcPr>
            <w:tcW w:w="6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Метод, реализующий алгоритм загрузки данных из файла с расширением .pdf</w:t>
            </w:r>
          </w:p>
        </w:tc>
      </w:tr>
    </w:tbl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В </w:t>
      </w:r>
      <w:r>
        <w:t> </w:t>
      </w:r>
      <w:r w:rsidRPr="000A4117">
        <w:rPr>
          <w:lang w:val="ru-RU"/>
        </w:rPr>
        <w:t xml:space="preserve">таблице </w:t>
      </w:r>
      <w:r w:rsidR="000A4117">
        <w:rPr>
          <w:lang w:val="ru-RU"/>
        </w:rPr>
        <w:t>15</w:t>
      </w:r>
      <w:r w:rsidRPr="000A4117">
        <w:rPr>
          <w:lang w:val="ru-RU"/>
        </w:rPr>
        <w:t xml:space="preserve"> представлена спецификация методов класса </w:t>
      </w:r>
      <w:r>
        <w:t>TxtHandl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, реализующего чтение данных из текстового файла.</w:t>
      </w:r>
    </w:p>
    <w:p w:rsidR="00B34FCA" w:rsidRPr="00913191" w:rsidRDefault="00B34FCA" w:rsidP="00B34FCA">
      <w:pPr>
        <w:pStyle w:val="af7"/>
      </w:pPr>
      <w:r w:rsidRPr="00B34FCA">
        <w:t xml:space="preserve">Таблица </w:t>
      </w:r>
      <w:r w:rsidR="000A4117">
        <w:t>15</w:t>
      </w:r>
      <w:r w:rsidRPr="00B34FCA">
        <w:t>. Спецификация методов класса Txt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42"/>
        <w:gridCol w:w="6228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lastRenderedPageBreak/>
              <w:t>Наименование</w:t>
            </w:r>
          </w:p>
        </w:tc>
        <w:tc>
          <w:tcPr>
            <w:tcW w:w="62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D16ACE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913191" w:rsidRDefault="00B34FCA" w:rsidP="00B34FCA">
            <w:pPr>
              <w:pStyle w:val="af8"/>
              <w:rPr>
                <w:lang w:val="en-US"/>
              </w:rPr>
            </w:pPr>
            <w:r w:rsidRPr="00913191">
              <w:rPr>
                <w:lang w:val="en-US"/>
              </w:rPr>
              <w:t>public override void ReadFile(out List&lt;string&gt; lines)</w:t>
            </w:r>
          </w:p>
        </w:tc>
        <w:tc>
          <w:tcPr>
            <w:tcW w:w="62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Метод, реализующий алгоритм загрузки данных из текстового файла</w:t>
            </w:r>
          </w:p>
        </w:tc>
      </w:tr>
    </w:tbl>
    <w:p w:rsidR="00B34FCA" w:rsidRDefault="00B34FCA" w:rsidP="00B34FCA">
      <w:pPr>
        <w:pStyle w:val="20"/>
      </w:pPr>
      <w:bookmarkStart w:id="25" w:name="_Toc437679641"/>
      <w:r>
        <w:t>Интерфейс пользователя с системой</w:t>
      </w:r>
      <w:bookmarkEnd w:id="25"/>
    </w:p>
    <w:p w:rsidR="00B34FCA" w:rsidRPr="009D22BD" w:rsidRDefault="00B34FCA" w:rsidP="00B34FCA">
      <w:pPr>
        <w:pStyle w:val="af5"/>
        <w:rPr>
          <w:lang w:val="ru-RU"/>
        </w:rPr>
      </w:pPr>
      <w:r w:rsidRPr="009D22BD">
        <w:rPr>
          <w:lang w:val="ru-RU"/>
        </w:rPr>
        <w:t>Пользовательский интерфейс приложения состоит из шести форм, каждая из которых выполняет определенные функции.</w:t>
      </w:r>
    </w:p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При запуске приложения пользователю отображается форма, представленная на рисунке </w:t>
      </w:r>
      <w:r w:rsidR="000A4117">
        <w:rPr>
          <w:lang w:val="ru-RU"/>
        </w:rPr>
        <w:t>16</w:t>
      </w:r>
      <w:r w:rsidRPr="000A4117">
        <w:rPr>
          <w:lang w:val="ru-RU"/>
        </w:rPr>
        <w:t>.</w:t>
      </w:r>
    </w:p>
    <w:p w:rsidR="00B34FCA" w:rsidRDefault="005F3A72" w:rsidP="005F3A72">
      <w:pPr>
        <w:pStyle w:val="afa"/>
      </w:pPr>
      <w:r>
        <w:rPr>
          <w:noProof/>
          <w:lang w:eastAsia="ru-RU"/>
        </w:rPr>
        <w:drawing>
          <wp:inline distT="0" distB="0" distL="0" distR="0" wp14:anchorId="48224572" wp14:editId="65CF1156">
            <wp:extent cx="4426373" cy="1798570"/>
            <wp:effectExtent l="0" t="0" r="0" b="0"/>
            <wp:docPr id="1" name="Рисунок 1" descr="https://lh3.googleusercontent.com/JuB6yjdy0gf7Q7n8_ziozcYjcXxCKF8Xa4Po9-Cx3E0go59_yyH0QAPCGSYZ8uTe88bTthg8KZV383BkPpVF3cu7zmNPXoVBpbKTHugL7hLT0VSqP_LtUASMzxk1TZquYUPyDdg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3.googleusercontent.com/JuB6yjdy0gf7Q7n8_ziozcYjcXxCKF8Xa4Po9-Cx3E0go59_yyH0QAPCGSYZ8uTe88bTthg8KZV383BkPpVF3cu7zmNPXoVBpbKTHugL7hLT0VSqP_LtUASMzxk1TZquYUPyDdg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763" cy="1798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 w:rsidRPr="005F3A72">
        <w:t xml:space="preserve">Рисунок </w:t>
      </w:r>
      <w:r w:rsidR="000A4117">
        <w:t>16</w:t>
      </w:r>
      <w:r w:rsidRPr="005F3A72">
        <w:t>. Выбор режима работы приложения</w:t>
      </w:r>
    </w:p>
    <w:p w:rsidR="005F3A72" w:rsidRP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 xml:space="preserve">Пользователь может выбрать как вариант проведения анализа одного текста, так </w:t>
      </w:r>
      <w:r>
        <w:rPr>
          <w:lang w:val="ru-RU"/>
        </w:rPr>
        <w:t xml:space="preserve">и </w:t>
      </w:r>
      <w:r w:rsidRPr="005F3A72">
        <w:rPr>
          <w:lang w:val="ru-RU"/>
        </w:rPr>
        <w:t>нескольких. При этом необходимые вычисления будут проводиться в параллельном режиме</w:t>
      </w:r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>После определения режима работы приложения, пользователю необходимо выбрать файл (</w:t>
      </w:r>
      <w:r>
        <w:rPr>
          <w:lang w:val="ru-RU"/>
        </w:rPr>
        <w:t xml:space="preserve">или </w:t>
      </w:r>
      <w:r w:rsidRPr="005F3A72">
        <w:rPr>
          <w:lang w:val="ru-RU"/>
        </w:rPr>
        <w:t xml:space="preserve">группу файлов), который будет обработан программой. </w:t>
      </w:r>
      <w:r w:rsidRPr="000A4117">
        <w:rPr>
          <w:lang w:val="ru-RU"/>
        </w:rPr>
        <w:t xml:space="preserve">Выбор файла осуществляется с помощью диалогового окна, показанного на рисунке </w:t>
      </w:r>
      <w:r w:rsidR="000A4117">
        <w:rPr>
          <w:lang w:val="ru-RU"/>
        </w:rPr>
        <w:t>17</w:t>
      </w:r>
      <w:r w:rsidRPr="000A4117">
        <w:rPr>
          <w:lang w:val="ru-RU"/>
        </w:rPr>
        <w:t>.</w:t>
      </w:r>
    </w:p>
    <w:p w:rsidR="005F3A72" w:rsidRDefault="005F3A72" w:rsidP="005F3A7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 wp14:anchorId="1E2B55A3" wp14:editId="7F80FE17">
            <wp:extent cx="5681133" cy="3531739"/>
            <wp:effectExtent l="0" t="0" r="0" b="0"/>
            <wp:docPr id="6" name="Рисунок 6" descr="https://lh6.googleusercontent.com/kk77BtXr1pIHgH5RpJhPo1XWYsAnJym58KeRA3c65Lf8MDf6u_sXveEdgWcqsYekmiyWpgYPeSTQ7jZKSQynQVbE49Oo1MIFjPOYR7MSX5rj3wjrDNsjiQ66jZvJQz7ktyEACO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lh6.googleusercontent.com/kk77BtXr1pIHgH5RpJhPo1XWYsAnJym58KeRA3c65Lf8MDf6u_sXveEdgWcqsYekmiyWpgYPeSTQ7jZKSQynQVbE49Oo1MIFjPOYR7MSX5rj3wjrDNsjiQ66jZvJQz7ktyEACO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1706" cy="353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 w:rsidRPr="005F3A72">
        <w:t xml:space="preserve">Рисунок </w:t>
      </w:r>
      <w:r w:rsidR="000A4117">
        <w:t>17</w:t>
      </w:r>
      <w:r w:rsidRPr="005F3A72">
        <w:t>. Процесс выбора файла для проведения анализа</w:t>
      </w:r>
    </w:p>
    <w:p w:rsidR="005F3A72" w:rsidRDefault="005F3A72" w:rsidP="005F3A72">
      <w:pPr>
        <w:pStyle w:val="af5"/>
        <w:rPr>
          <w:lang w:val="ru-RU"/>
        </w:rPr>
      </w:pPr>
      <w:r w:rsidRPr="000A4117">
        <w:rPr>
          <w:lang w:val="ru-RU"/>
        </w:rPr>
        <w:t xml:space="preserve">Все выбранные файлы отображаются в списке в левой части окна приложения, как показано на рисунке </w:t>
      </w:r>
      <w:r w:rsidR="000A4117">
        <w:rPr>
          <w:lang w:val="ru-RU"/>
        </w:rPr>
        <w:t>18</w:t>
      </w:r>
      <w:r w:rsidRPr="000A4117">
        <w:rPr>
          <w:lang w:val="ru-RU"/>
        </w:rPr>
        <w:t>.</w:t>
      </w:r>
    </w:p>
    <w:p w:rsidR="005F3A72" w:rsidRDefault="005F3A72" w:rsidP="005F3A72">
      <w:pPr>
        <w:pStyle w:val="afa"/>
      </w:pPr>
      <w:r>
        <w:t> </w:t>
      </w:r>
      <w:r>
        <w:rPr>
          <w:noProof/>
          <w:lang w:eastAsia="ru-RU"/>
        </w:rPr>
        <w:drawing>
          <wp:inline distT="0" distB="0" distL="0" distR="0" wp14:anchorId="5984C533" wp14:editId="558E295E">
            <wp:extent cx="3842173" cy="2846425"/>
            <wp:effectExtent l="0" t="0" r="6350" b="0"/>
            <wp:docPr id="7" name="Рисунок 7" descr="https://lh4.googleusercontent.com/R6wg5YZ9WYaJ9N9_ZGcJFLpaEayhwQ-EF4B-BqZzeLnxM5gW-plU0R6ainPLnU041Z4x7sJ5_BB1G8aVz5vX7F4Q0xG0YSdQCoTgvXO8CMN7cVDyqnhTlaYJhoilWAQsTbeFu71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4.googleusercontent.com/R6wg5YZ9WYaJ9N9_ZGcJFLpaEayhwQ-EF4B-BqZzeLnxM5gW-plU0R6ainPLnU041Z4x7sJ5_BB1G8aVz5vX7F4Q0xG0YSdQCoTgvXO8CMN7cVDyqnhTlaYJhoilWAQsTbeFu71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340" cy="2846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Pr="005F3A72" w:rsidRDefault="005F3A72" w:rsidP="005F3A72">
      <w:pPr>
        <w:pStyle w:val="afa"/>
      </w:pPr>
      <w:r w:rsidRPr="005F3A72">
        <w:t xml:space="preserve">Рисунок </w:t>
      </w:r>
      <w:r w:rsidR="000A4117">
        <w:t>18</w:t>
      </w:r>
      <w:r w:rsidRPr="005F3A72">
        <w:t>. Отображение группы выбранных файлов</w:t>
      </w:r>
    </w:p>
    <w:p w:rsidR="005F3A72" w:rsidRPr="009D22BD" w:rsidRDefault="005F3A72" w:rsidP="005F3A72">
      <w:pPr>
        <w:pStyle w:val="af5"/>
        <w:rPr>
          <w:lang w:val="ru-RU"/>
        </w:rPr>
      </w:pPr>
      <w:r w:rsidRPr="009D22BD">
        <w:rPr>
          <w:lang w:val="ru-RU"/>
        </w:rPr>
        <w:t>Также у пользователя есть возможность перезагрузить файлы, предварительно очистив список</w:t>
      </w:r>
      <w:r w:rsidR="009D22BD">
        <w:rPr>
          <w:lang w:val="ru-RU"/>
        </w:rPr>
        <w:t>. Для</w:t>
      </w:r>
      <w:r w:rsidRPr="009D22BD">
        <w:rPr>
          <w:lang w:val="ru-RU"/>
        </w:rPr>
        <w:t xml:space="preserve"> </w:t>
      </w:r>
      <w:r w:rsidR="009D22BD">
        <w:rPr>
          <w:lang w:val="ru-RU"/>
        </w:rPr>
        <w:t>этого нужно</w:t>
      </w:r>
      <w:r w:rsidRPr="009D22BD">
        <w:rPr>
          <w:lang w:val="ru-RU"/>
        </w:rPr>
        <w:t xml:space="preserve"> </w:t>
      </w:r>
      <w:r w:rsidR="009D22BD">
        <w:rPr>
          <w:lang w:val="ru-RU"/>
        </w:rPr>
        <w:t xml:space="preserve">нажать </w:t>
      </w:r>
      <w:r w:rsidRPr="009D22BD">
        <w:rPr>
          <w:lang w:val="ru-RU"/>
        </w:rPr>
        <w:t>на кнопку “Очистить список”, а затем выбрать новый файл (группу файлов) в диалоговом окне.</w:t>
      </w:r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>На следующем этапе производится обработк</w:t>
      </w:r>
      <w:r>
        <w:rPr>
          <w:lang w:val="ru-RU"/>
        </w:rPr>
        <w:t>а</w:t>
      </w:r>
      <w:r w:rsidRPr="005F3A72">
        <w:rPr>
          <w:lang w:val="ru-RU"/>
        </w:rPr>
        <w:t xml:space="preserve"> указанных файлов утилитой </w:t>
      </w:r>
      <w:r>
        <w:t>mystem</w:t>
      </w:r>
      <w:r w:rsidRPr="005F3A72">
        <w:rPr>
          <w:lang w:val="ru-RU"/>
        </w:rPr>
        <w:t>.</w:t>
      </w:r>
      <w:r>
        <w:t>exe</w:t>
      </w:r>
      <w:r w:rsidRPr="005F3A72">
        <w:rPr>
          <w:lang w:val="ru-RU"/>
        </w:rPr>
        <w:t xml:space="preserve">. При этом список лемм слов файла отображается в списке, как </w:t>
      </w:r>
      <w:r w:rsidRPr="005F3A72">
        <w:rPr>
          <w:lang w:val="ru-RU"/>
        </w:rPr>
        <w:lastRenderedPageBreak/>
        <w:t xml:space="preserve">показано на рисунке </w:t>
      </w:r>
      <w:r w:rsidR="000A4117">
        <w:rPr>
          <w:lang w:val="ru-RU"/>
        </w:rPr>
        <w:t>19</w:t>
      </w:r>
      <w:r w:rsidRPr="005F3A72">
        <w:rPr>
          <w:lang w:val="ru-RU"/>
        </w:rPr>
        <w:t>.</w:t>
      </w:r>
    </w:p>
    <w:p w:rsidR="005F3A72" w:rsidRDefault="005F3A72" w:rsidP="006B26BA">
      <w:pPr>
        <w:pStyle w:val="afa"/>
      </w:pPr>
      <w:r>
        <w:rPr>
          <w:noProof/>
          <w:lang w:eastAsia="ru-RU"/>
        </w:rPr>
        <w:drawing>
          <wp:inline distT="0" distB="0" distL="0" distR="0" wp14:anchorId="468B4209" wp14:editId="67713772">
            <wp:extent cx="4428066" cy="3209090"/>
            <wp:effectExtent l="0" t="0" r="0" b="0"/>
            <wp:docPr id="8" name="Рисунок 8" descr="https://lh3.googleusercontent.com/hqOyUOSDXS0RvowtfO8CB5hwCv_hG-iPKF5FZTn8Tk8p8Tbw0hXxdUuv_aLcPZPbZREY-xw3Oetp-AD5y1EK2HKWC_cb9Bi_QPWDqmN2vOvftzcbkCzIHFpc2WdIlkA6BWPAMeu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lh3.googleusercontent.com/hqOyUOSDXS0RvowtfO8CB5hwCv_hG-iPKF5FZTn8Tk8p8Tbw0hXxdUuv_aLcPZPbZREY-xw3Oetp-AD5y1EK2HKWC_cb9Bi_QPWDqmN2vOvftzcbkCzIHFpc2WdIlkA6BWPAMeur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062" cy="3210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>
        <w:t xml:space="preserve">Рисунок </w:t>
      </w:r>
      <w:r w:rsidR="000A4117">
        <w:t>19</w:t>
      </w:r>
      <w:r>
        <w:t>. Отображение результата обработки файла приложением mystem.exe  </w:t>
      </w:r>
    </w:p>
    <w:p w:rsidR="005F3A72" w:rsidRPr="00913191" w:rsidRDefault="005F3A72" w:rsidP="005F3A72">
      <w:pPr>
        <w:pStyle w:val="af5"/>
        <w:rPr>
          <w:lang w:val="ru-RU"/>
        </w:rPr>
      </w:pPr>
      <w:r w:rsidRPr="00913191">
        <w:rPr>
          <w:lang w:val="ru-RU"/>
        </w:rPr>
        <w:t>Если обработка проводится для нескольких файлов, то отобразить результат для каждого из них можно, выбрав соответствующий файл в выпадающем меню в верхней части окна формы.</w:t>
      </w:r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 xml:space="preserve">На следующем этапе пользователю предлагается удалить из дальнейшей обработки </w:t>
      </w:r>
      <w:r>
        <w:rPr>
          <w:lang w:val="ru-RU"/>
        </w:rPr>
        <w:t>наименее</w:t>
      </w:r>
      <w:r w:rsidRPr="005F3A72">
        <w:rPr>
          <w:lang w:val="ru-RU"/>
        </w:rPr>
        <w:t xml:space="preserve"> значимые</w:t>
      </w:r>
      <w:r>
        <w:rPr>
          <w:lang w:val="ru-RU"/>
        </w:rPr>
        <w:t xml:space="preserve"> по своему смыслу</w:t>
      </w:r>
      <w:r w:rsidRPr="005F3A72">
        <w:rPr>
          <w:lang w:val="ru-RU"/>
        </w:rPr>
        <w:t xml:space="preserve"> части речи: союзы, предлоги и частицы. Интерфейс этого окна приложения представлен на рисунке </w:t>
      </w:r>
      <w:r w:rsidR="000A4117">
        <w:rPr>
          <w:lang w:val="ru-RU"/>
        </w:rPr>
        <w:t>20</w:t>
      </w:r>
      <w:r w:rsidRPr="005F3A72">
        <w:rPr>
          <w:lang w:val="ru-RU"/>
        </w:rPr>
        <w:t>.</w:t>
      </w:r>
    </w:p>
    <w:p w:rsidR="005F3A72" w:rsidRDefault="005F3A72" w:rsidP="006B26BA">
      <w:pPr>
        <w:pStyle w:val="afa"/>
      </w:pPr>
      <w:r>
        <w:rPr>
          <w:noProof/>
          <w:lang w:eastAsia="ru-RU"/>
        </w:rPr>
        <w:drawing>
          <wp:inline distT="0" distB="0" distL="0" distR="0" wp14:anchorId="0BD83935" wp14:editId="01175F5A">
            <wp:extent cx="4674975" cy="3395133"/>
            <wp:effectExtent l="0" t="0" r="0" b="0"/>
            <wp:docPr id="9" name="Рисунок 9" descr="https://lh6.googleusercontent.com/zDtUZ9q11pILoCwH8UqcdkceGFl4my3pedtsrY1ED3IMP6AYhZgIL2a0n7ynf6-hPyrt5_W1AyRCnnPvzmxneKM4pFnwBnEZMksRvgUF31np14aI1iX0tRUzNIGRDq4hzt73FOr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lh6.googleusercontent.com/zDtUZ9q11pILoCwH8UqcdkceGFl4my3pedtsrY1ED3IMP6AYhZgIL2a0n7ynf6-hPyrt5_W1AyRCnnPvzmxneKM4pFnwBnEZMksRvgUF31np14aI1iX0tRUzNIGRDq4hzt73FOrh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271" cy="340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6BA" w:rsidRDefault="006B26BA" w:rsidP="00B0568E">
      <w:pPr>
        <w:pStyle w:val="afa"/>
      </w:pPr>
      <w:r w:rsidRPr="006B26BA">
        <w:lastRenderedPageBreak/>
        <w:t xml:space="preserve">Рисунок </w:t>
      </w:r>
      <w:r w:rsidR="000A4117">
        <w:t>20</w:t>
      </w:r>
      <w:r w:rsidRPr="006B26BA">
        <w:t>. Удаление не значимых частей речи из списка лемм текста</w:t>
      </w:r>
    </w:p>
    <w:p w:rsidR="00B0568E" w:rsidRPr="00B0568E" w:rsidRDefault="00B0568E" w:rsidP="00B0568E">
      <w:pPr>
        <w:pStyle w:val="af5"/>
        <w:rPr>
          <w:lang w:val="ru-RU" w:eastAsia="ru-RU"/>
        </w:rPr>
      </w:pPr>
      <w:r w:rsidRPr="00B0568E">
        <w:rPr>
          <w:lang w:val="ru-RU" w:eastAsia="ru-RU"/>
        </w:rPr>
        <w:t>Функционал следующей формы приложения позволяет провести статистический анализ двусловий текста (группы текстов). Анализ состоит из четырех характеристик:</w:t>
      </w:r>
    </w:p>
    <w:p w:rsidR="00B0568E" w:rsidRPr="00B0568E" w:rsidRDefault="00B0568E" w:rsidP="00B0568E">
      <w:pPr>
        <w:pStyle w:val="a0"/>
        <w:numPr>
          <w:ilvl w:val="0"/>
          <w:numId w:val="32"/>
        </w:numPr>
        <w:tabs>
          <w:tab w:val="clear" w:pos="3981"/>
          <w:tab w:val="left" w:pos="1134"/>
        </w:tabs>
        <w:ind w:left="993"/>
      </w:pPr>
      <w:r w:rsidRPr="00B0568E">
        <w:t>частота встречаемости двусловий в тексте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>loglikelihood, определение наиболее стастически значимых двусловий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>mutual information, определение наиболее значимых двусловий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>TScore</w:t>
      </w:r>
      <w:r>
        <w:t>, степень взаимосвязи двух слов</w:t>
      </w:r>
      <w:r w:rsidRPr="00B0568E">
        <w:t>;</w:t>
      </w:r>
    </w:p>
    <w:p w:rsidR="00B0568E" w:rsidRPr="000A4117" w:rsidRDefault="000A4117" w:rsidP="000A4117">
      <w:pPr>
        <w:pStyle w:val="af5"/>
        <w:rPr>
          <w:lang w:val="ru-RU"/>
        </w:rPr>
      </w:pPr>
      <w:r>
        <w:rPr>
          <w:lang w:val="ru-RU"/>
        </w:rPr>
        <w:t>О</w:t>
      </w:r>
      <w:r w:rsidR="00B0568E" w:rsidRPr="000A4117">
        <w:rPr>
          <w:lang w:val="ru-RU"/>
        </w:rPr>
        <w:t xml:space="preserve">тображение результатов статистического анализа представлено на рисунке </w:t>
      </w:r>
      <w:r>
        <w:rPr>
          <w:lang w:val="ru-RU"/>
        </w:rPr>
        <w:t>21</w:t>
      </w:r>
      <w:r w:rsidR="00B0568E" w:rsidRPr="000A4117">
        <w:rPr>
          <w:lang w:val="ru-RU"/>
        </w:rPr>
        <w:t>.</w:t>
      </w:r>
    </w:p>
    <w:p w:rsidR="00B0568E" w:rsidRPr="006B26BA" w:rsidRDefault="00B0568E" w:rsidP="00B0568E">
      <w:pPr>
        <w:pStyle w:val="afa"/>
      </w:pPr>
      <w:r w:rsidRPr="00B0568E">
        <w:rPr>
          <w:noProof/>
          <w:lang w:eastAsia="ru-RU"/>
        </w:rPr>
        <w:drawing>
          <wp:inline distT="0" distB="0" distL="0" distR="0" wp14:anchorId="3F500ACD" wp14:editId="7CBB3EB9">
            <wp:extent cx="3740573" cy="2722267"/>
            <wp:effectExtent l="0" t="0" r="0" b="1905"/>
            <wp:docPr id="11" name="Рисунок 11" descr="https://lh4.googleusercontent.com/J7u0cObMUT4iNfOurhg1t86PspmxrY4dDP91_r4rCtlaCn-T9b55fKTnVj7Gv30ZJQQk1kLsDGC28jK7xSssQ0zOYFcd1zVIoR0U5qNFZWvqQkZYp-2H4w1Lu6qJAykjxWgGRZ1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lh4.googleusercontent.com/J7u0cObMUT4iNfOurhg1t86PspmxrY4dDP91_r4rCtlaCn-T9b55fKTnVj7Gv30ZJQQk1kLsDGC28jK7xSssQ0zOYFcd1zVIoR0U5qNFZWvqQkZYp-2H4w1Lu6qJAykjxWgGRZ1u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8471" cy="27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68E" w:rsidRPr="00913191" w:rsidRDefault="00B0568E" w:rsidP="00B0568E">
      <w:pPr>
        <w:pStyle w:val="afa"/>
      </w:pPr>
      <w:r w:rsidRPr="00B0568E">
        <w:t xml:space="preserve">Рисунок </w:t>
      </w:r>
      <w:r w:rsidR="000A4117">
        <w:t>21</w:t>
      </w:r>
      <w:r w:rsidRPr="00B0568E">
        <w:t>. Окно приложения с результатами статистического анализа</w:t>
      </w:r>
    </w:p>
    <w:p w:rsidR="00B0568E" w:rsidRPr="009D22BD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t>Пользователю предоставляется возможность просмотра значений каж</w:t>
      </w:r>
      <w:r w:rsidR="00DD333D">
        <w:rPr>
          <w:lang w:val="ru-RU"/>
        </w:rPr>
        <w:t>дой из указанных характеристик,</w:t>
      </w:r>
      <w:r>
        <w:t> </w:t>
      </w:r>
      <w:r w:rsidRPr="00913191">
        <w:rPr>
          <w:lang w:val="ru-RU"/>
        </w:rPr>
        <w:t xml:space="preserve">полученных в результате вычислений. </w:t>
      </w:r>
      <w:r w:rsidRPr="009D22BD">
        <w:rPr>
          <w:lang w:val="ru-RU"/>
        </w:rPr>
        <w:t>Этот выбор можно произвести с помощью выпадающего меню в верхней части данного окна приложения.</w:t>
      </w:r>
    </w:p>
    <w:p w:rsidR="00B0568E" w:rsidRDefault="00B0568E" w:rsidP="00B0568E">
      <w:pPr>
        <w:pStyle w:val="af5"/>
        <w:rPr>
          <w:lang w:val="ru-RU"/>
        </w:rPr>
      </w:pPr>
      <w:r w:rsidRPr="00B0568E">
        <w:rPr>
          <w:lang w:val="ru-RU"/>
        </w:rPr>
        <w:t xml:space="preserve">На следующем этапе производится кластерный анализ </w:t>
      </w:r>
      <w:r>
        <w:rPr>
          <w:lang w:val="ru-RU"/>
        </w:rPr>
        <w:t>словосочетаний</w:t>
      </w:r>
      <w:r w:rsidR="009D22BD">
        <w:rPr>
          <w:lang w:val="ru-RU"/>
        </w:rPr>
        <w:t xml:space="preserve"> текста</w:t>
      </w:r>
      <w:r w:rsidRPr="009D22BD">
        <w:rPr>
          <w:lang w:val="ru-RU"/>
        </w:rPr>
        <w:t xml:space="preserve">. Результат выполнения кластерного анализа представлен на рисунке </w:t>
      </w:r>
      <w:r w:rsidR="000A4117">
        <w:rPr>
          <w:lang w:val="ru-RU"/>
        </w:rPr>
        <w:t>22</w:t>
      </w:r>
      <w:r w:rsidRPr="009D22BD">
        <w:rPr>
          <w:lang w:val="ru-RU"/>
        </w:rPr>
        <w:t>.</w:t>
      </w:r>
    </w:p>
    <w:p w:rsidR="00B0568E" w:rsidRDefault="00B0568E" w:rsidP="00B0568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 wp14:anchorId="1A66D9BA" wp14:editId="76BB6AAA">
            <wp:extent cx="3953933" cy="2850896"/>
            <wp:effectExtent l="0" t="0" r="8890" b="6985"/>
            <wp:docPr id="12" name="Рисунок 12" descr="https://lh5.googleusercontent.com/maAC8ie03S5rRztADwiEFZnUXf0fufrdHw6dO9nMj5ecGNTrl_ScuGT0BAYSlnvDaLDzYjQUqAz50PsFQdLH-x7pNkbqm8kIOk-whBH9H1w-in4-OE3mPSYkZtVTlmvAYPLOKfe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lh5.googleusercontent.com/maAC8ie03S5rRztADwiEFZnUXf0fufrdHw6dO9nMj5ecGNTrl_ScuGT0BAYSlnvDaLDzYjQUqAz50PsFQdLH-x7pNkbqm8kIOk-whBH9H1w-in4-OE3mPSYkZtVTlmvAYPLOKfeh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613" cy="285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551C" w:rsidRPr="00B0568E" w:rsidRDefault="00B0568E" w:rsidP="00B0568E">
      <w:pPr>
        <w:pStyle w:val="afa"/>
      </w:pPr>
      <w:r>
        <w:t xml:space="preserve">Рисунок </w:t>
      </w:r>
      <w:r w:rsidR="000A4117">
        <w:t>22</w:t>
      </w:r>
      <w:r>
        <w:t xml:space="preserve">. Форма отображения результатов кластерного анализа </w:t>
      </w:r>
      <w:r w:rsidR="0034551C" w:rsidRPr="00A96128">
        <w:br w:type="page"/>
      </w:r>
    </w:p>
    <w:p w:rsidR="00C35D93" w:rsidRDefault="00B0568E" w:rsidP="00B0568E">
      <w:pPr>
        <w:pStyle w:val="10"/>
      </w:pPr>
      <w:bookmarkStart w:id="26" w:name="_Toc437679642"/>
      <w:r w:rsidRPr="00B0568E">
        <w:lastRenderedPageBreak/>
        <w:t>Результаты проведенных исследований</w:t>
      </w:r>
      <w:bookmarkEnd w:id="26"/>
    </w:p>
    <w:p w:rsidR="00B0568E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t>В данном разделе пояснительной записки представлены результаты, полученные в ходе проведенных исследований, представлено обоснование выбора параметров центров для кластерного анализа.</w:t>
      </w:r>
    </w:p>
    <w:p w:rsidR="00B0568E" w:rsidRDefault="00B0568E" w:rsidP="00B0568E">
      <w:pPr>
        <w:pStyle w:val="20"/>
      </w:pPr>
      <w:bookmarkStart w:id="27" w:name="_Toc437679643"/>
      <w:r>
        <w:t>Область исследований</w:t>
      </w:r>
      <w:bookmarkEnd w:id="27"/>
    </w:p>
    <w:p w:rsidR="00B0568E" w:rsidRPr="009D22BD" w:rsidRDefault="00B0568E" w:rsidP="00B0568E">
      <w:pPr>
        <w:pStyle w:val="af5"/>
        <w:rPr>
          <w:lang w:val="ru-RU"/>
        </w:rPr>
      </w:pPr>
      <w:r w:rsidRPr="009D22BD">
        <w:rPr>
          <w:lang w:val="ru-RU"/>
        </w:rPr>
        <w:t xml:space="preserve">Первая задача, решаемая </w:t>
      </w:r>
      <w:r w:rsidR="009D22BD">
        <w:rPr>
          <w:lang w:val="ru-RU"/>
        </w:rPr>
        <w:t xml:space="preserve">разработанной </w:t>
      </w:r>
      <w:r w:rsidRPr="009D22BD">
        <w:rPr>
          <w:lang w:val="ru-RU"/>
        </w:rPr>
        <w:t xml:space="preserve">системой, заключается в сборе статистических данных </w:t>
      </w:r>
      <w:r w:rsidR="009D22BD">
        <w:rPr>
          <w:lang w:val="ru-RU"/>
        </w:rPr>
        <w:t>о слабо структурированном наборе информации, тексте</w:t>
      </w:r>
      <w:r w:rsidRPr="009D22BD">
        <w:rPr>
          <w:lang w:val="ru-RU"/>
        </w:rPr>
        <w:t xml:space="preserve">. В качестве предмета исследования была выбрана статья, </w:t>
      </w:r>
      <w:r w:rsidR="009D22BD">
        <w:rPr>
          <w:lang w:val="ru-RU"/>
        </w:rPr>
        <w:t>описывающая систему</w:t>
      </w:r>
      <w:r w:rsidRPr="009D22BD">
        <w:rPr>
          <w:lang w:val="ru-RU"/>
        </w:rPr>
        <w:t xml:space="preserve"> приборного учета для сбора и хранения показаний со счетчиков, установленных в многоквартирных домах и других объектах сферы жилищно-коммунального хозяйства.</w:t>
      </w:r>
    </w:p>
    <w:p w:rsidR="00B0568E" w:rsidRPr="009D22BD" w:rsidRDefault="004B4003" w:rsidP="00B0568E">
      <w:pPr>
        <w:pStyle w:val="af5"/>
        <w:rPr>
          <w:lang w:val="ru-RU"/>
        </w:rPr>
      </w:pPr>
      <w:r>
        <w:rPr>
          <w:lang w:val="ru-RU"/>
        </w:rPr>
        <w:t>Система</w:t>
      </w:r>
      <w:r w:rsidR="00B0568E" w:rsidRPr="004B4003">
        <w:rPr>
          <w:lang w:val="ru-RU"/>
        </w:rPr>
        <w:t xml:space="preserve"> позволяет </w:t>
      </w:r>
      <w:r>
        <w:rPr>
          <w:lang w:val="ru-RU"/>
        </w:rPr>
        <w:t>выполнять</w:t>
      </w:r>
      <w:r w:rsidR="00B0568E" w:rsidRPr="004B4003">
        <w:rPr>
          <w:lang w:val="ru-RU"/>
        </w:rPr>
        <w:t xml:space="preserve"> процедуру кластерного анализа на основании полученной статистической информации. </w:t>
      </w:r>
      <w:r w:rsidR="00B0568E" w:rsidRPr="009D22BD">
        <w:rPr>
          <w:lang w:val="ru-RU"/>
        </w:rPr>
        <w:t>Цель проведе</w:t>
      </w:r>
      <w:r w:rsidR="009D22BD" w:rsidRPr="009D22BD">
        <w:rPr>
          <w:lang w:val="ru-RU"/>
        </w:rPr>
        <w:t>ния такого анализа</w:t>
      </w:r>
      <w:r w:rsidR="009D22BD">
        <w:rPr>
          <w:lang w:val="ru-RU"/>
        </w:rPr>
        <w:t xml:space="preserve"> – </w:t>
      </w:r>
      <w:r w:rsidR="00B0568E" w:rsidRPr="009D22BD">
        <w:rPr>
          <w:lang w:val="ru-RU"/>
        </w:rPr>
        <w:t>выделение слов и словосочетаний, являющихся терминами из предметной области</w:t>
      </w:r>
      <w:r w:rsidR="009D22BD">
        <w:rPr>
          <w:lang w:val="ru-RU"/>
        </w:rPr>
        <w:t xml:space="preserve"> текста</w:t>
      </w:r>
      <w:r w:rsidR="00B0568E" w:rsidRPr="009D22BD">
        <w:rPr>
          <w:lang w:val="ru-RU"/>
        </w:rPr>
        <w:t xml:space="preserve">. </w:t>
      </w:r>
    </w:p>
    <w:p w:rsidR="00B0568E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t>Для получения точных результатов перед проведением кластерного производится морфологический анализ. Он позволяет привести слова, составляющие текст, в каноническую форму. Также такой тип анализа позволяет определить части речи слов и удалить слова, имеющие наименьшую значимость в тексте (например, частицы, предлоги и союзы).</w:t>
      </w:r>
    </w:p>
    <w:p w:rsidR="00B0568E" w:rsidRDefault="00B0568E" w:rsidP="00B0568E">
      <w:pPr>
        <w:pStyle w:val="20"/>
      </w:pPr>
      <w:bookmarkStart w:id="28" w:name="_Toc437679644"/>
      <w:r>
        <w:t>Выбор центров кластеров</w:t>
      </w:r>
      <w:bookmarkEnd w:id="28"/>
    </w:p>
    <w:p w:rsidR="00B0568E" w:rsidRPr="000B6B6E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t xml:space="preserve">Целью проведения кластерного анализа является определение принадлежности слова/словосочетания к категориям термин/нетермин. </w:t>
      </w:r>
      <w:r w:rsidRPr="000B6B6E">
        <w:rPr>
          <w:lang w:val="ru-RU"/>
        </w:rPr>
        <w:t xml:space="preserve">Примером </w:t>
      </w:r>
      <w:r w:rsidR="000B6B6E">
        <w:rPr>
          <w:lang w:val="ru-RU"/>
        </w:rPr>
        <w:t>слова-</w:t>
      </w:r>
      <w:r w:rsidRPr="000B6B6E">
        <w:rPr>
          <w:lang w:val="ru-RU"/>
        </w:rPr>
        <w:t>термина является “прибор”, словосочетания “приборный учет” в рамках текста, на котором производились исследования.</w:t>
      </w:r>
    </w:p>
    <w:p w:rsidR="00B0568E" w:rsidRPr="00D16ACE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t xml:space="preserve">Входными данными для кластерного анализа является массив значений статистических характеристик всех слов или словосочетаний. </w:t>
      </w:r>
      <w:r w:rsidRPr="004B4003">
        <w:rPr>
          <w:lang w:val="ru-RU"/>
        </w:rPr>
        <w:t>Кластеры определяются как набор с минимальными значениями, обозначающий “нижню</w:t>
      </w:r>
      <w:r w:rsidR="004B4003" w:rsidRPr="004B4003">
        <w:rPr>
          <w:lang w:val="ru-RU"/>
        </w:rPr>
        <w:t>ю границу”, и с максимальными</w:t>
      </w:r>
      <w:r w:rsidR="004B4003">
        <w:rPr>
          <w:lang w:val="ru-RU"/>
        </w:rPr>
        <w:t xml:space="preserve"> – </w:t>
      </w:r>
      <w:r w:rsidRPr="004B4003">
        <w:rPr>
          <w:lang w:val="ru-RU"/>
        </w:rPr>
        <w:t xml:space="preserve">“верхнюю </w:t>
      </w:r>
      <w:r w:rsidRPr="00D16ACE">
        <w:rPr>
          <w:lang w:val="ru-RU"/>
        </w:rPr>
        <w:t xml:space="preserve">границу”. </w:t>
      </w:r>
    </w:p>
    <w:p w:rsidR="00B0568E" w:rsidRDefault="00B0568E" w:rsidP="00B0568E">
      <w:pPr>
        <w:pStyle w:val="af5"/>
        <w:rPr>
          <w:lang w:val="ru-RU"/>
        </w:rPr>
      </w:pPr>
      <w:r w:rsidRPr="00913191">
        <w:rPr>
          <w:lang w:val="ru-RU"/>
        </w:rPr>
        <w:lastRenderedPageBreak/>
        <w:t>Такой выбор центров позволяет четко обозначить области принадлежности словосочетаний/слов к центрам и повысить точность определения индекса значимости рассматриваемой единицы языка в тексте.</w:t>
      </w:r>
    </w:p>
    <w:p w:rsidR="00B0568E" w:rsidRDefault="00B0568E" w:rsidP="00B0568E">
      <w:pPr>
        <w:pStyle w:val="20"/>
      </w:pPr>
      <w:bookmarkStart w:id="29" w:name="_Toc437679645"/>
      <w:r>
        <w:t>Результат проведения кластерного анализа</w:t>
      </w:r>
      <w:r w:rsidR="000B6B6E">
        <w:t xml:space="preserve"> для словосочетаний</w:t>
      </w:r>
      <w:bookmarkEnd w:id="29"/>
    </w:p>
    <w:p w:rsidR="00B0568E" w:rsidRDefault="00B0568E" w:rsidP="00B0568E">
      <w:pPr>
        <w:pStyle w:val="af5"/>
        <w:rPr>
          <w:lang w:val="ru-RU"/>
        </w:rPr>
      </w:pPr>
      <w:r w:rsidRPr="000A4117">
        <w:rPr>
          <w:lang w:val="ru-RU"/>
        </w:rPr>
        <w:t xml:space="preserve">После проведения процедуры кластерного анализа </w:t>
      </w:r>
      <w:r w:rsidR="005F5478">
        <w:rPr>
          <w:lang w:val="ru-RU"/>
        </w:rPr>
        <w:t xml:space="preserve">словосочетаний в тексте </w:t>
      </w:r>
      <w:r w:rsidRPr="000A4117">
        <w:rPr>
          <w:lang w:val="ru-RU"/>
        </w:rPr>
        <w:t>был получен результат, представленны</w:t>
      </w:r>
      <w:r w:rsidR="005F5478">
        <w:rPr>
          <w:lang w:val="ru-RU"/>
        </w:rPr>
        <w:t>й</w:t>
      </w:r>
      <w:r w:rsidRPr="000A4117">
        <w:rPr>
          <w:lang w:val="ru-RU"/>
        </w:rPr>
        <w:t xml:space="preserve"> на рисунке </w:t>
      </w:r>
      <w:r w:rsidR="000A4117">
        <w:rPr>
          <w:lang w:val="ru-RU"/>
        </w:rPr>
        <w:t>23</w:t>
      </w:r>
      <w:r w:rsidRPr="000A4117">
        <w:rPr>
          <w:lang w:val="ru-RU"/>
        </w:rPr>
        <w:t>.</w:t>
      </w:r>
    </w:p>
    <w:p w:rsidR="00B0568E" w:rsidRDefault="00B0568E" w:rsidP="00B0568E">
      <w:pPr>
        <w:pStyle w:val="afa"/>
      </w:pPr>
      <w:r>
        <w:rPr>
          <w:noProof/>
          <w:lang w:eastAsia="ru-RU"/>
        </w:rPr>
        <w:drawing>
          <wp:inline distT="0" distB="0" distL="0" distR="0" wp14:anchorId="2CB2E556" wp14:editId="6614DF3E">
            <wp:extent cx="6299835" cy="4334123"/>
            <wp:effectExtent l="0" t="0" r="5715" b="9525"/>
            <wp:docPr id="13" name="Рисунок 13" descr="https://lh4.googleusercontent.com/ycyv230uAKrBQeO48bK_GvgBywEWhzcwgkNBJKOI5ukWaKluUJ-Dung8gq7FAjJQ2nXdVD6-t_1lCfFN1s48CnD4_niBKI2H8PbHGMr6QqEkSLlz8-GKCmuFAQKq4WYDqUnH0Zx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lh4.googleusercontent.com/ycyv230uAKrBQeO48bK_GvgBywEWhzcwgkNBJKOI5ukWaKluUJ-Dung8gq7FAjJQ2nXdVD6-t_1lCfFN1s48CnD4_niBKI2H8PbHGMr6QqEkSLlz8-GKCmuFAQKq4WYDqUnH0ZxW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34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68E" w:rsidRDefault="00B0568E" w:rsidP="00B0568E">
      <w:pPr>
        <w:pStyle w:val="afa"/>
      </w:pPr>
      <w:r w:rsidRPr="00B0568E">
        <w:t xml:space="preserve">Рисунок </w:t>
      </w:r>
      <w:r w:rsidR="000A4117">
        <w:t>23</w:t>
      </w:r>
      <w:r w:rsidRPr="00B0568E">
        <w:t>. Визуализация результат</w:t>
      </w:r>
      <w:r w:rsidR="005F5478">
        <w:t>а</w:t>
      </w:r>
      <w:r w:rsidRPr="00B0568E">
        <w:t xml:space="preserve"> проведенного кластерного анализа для словосочетаний</w:t>
      </w:r>
    </w:p>
    <w:p w:rsidR="00B0568E" w:rsidRDefault="00B0568E" w:rsidP="00B0568E">
      <w:pPr>
        <w:pStyle w:val="af5"/>
        <w:rPr>
          <w:lang w:val="ru-RU"/>
        </w:rPr>
      </w:pPr>
      <w:r w:rsidRPr="005F5478">
        <w:rPr>
          <w:lang w:val="ru-RU"/>
        </w:rPr>
        <w:t xml:space="preserve">При подробном рассмотрении результатов можно увидеть, что словосочетания, имеющие наименьшую значимость, в своем большинстве входят в “нижний” или “верхний” кластеры. </w:t>
      </w:r>
      <w:r w:rsidRPr="005E2B3C">
        <w:rPr>
          <w:lang w:val="ru-RU"/>
        </w:rPr>
        <w:t>Значения принадлежности терминов к центрам</w:t>
      </w:r>
      <w:r w:rsidR="005E2B3C">
        <w:rPr>
          <w:lang w:val="ru-RU"/>
        </w:rPr>
        <w:t xml:space="preserve"> обоих кластеров</w:t>
      </w:r>
      <w:r w:rsidRPr="005E2B3C">
        <w:rPr>
          <w:lang w:val="ru-RU"/>
        </w:rPr>
        <w:t xml:space="preserve"> стремятся к равенству, что позволяет достаточно </w:t>
      </w:r>
      <w:r w:rsidR="005E2B3C">
        <w:rPr>
          <w:lang w:val="ru-RU"/>
        </w:rPr>
        <w:t>легко</w:t>
      </w:r>
      <w:r w:rsidRPr="005E2B3C">
        <w:rPr>
          <w:lang w:val="ru-RU"/>
        </w:rPr>
        <w:t xml:space="preserve"> выделить такие словосочетания из текста.</w:t>
      </w:r>
    </w:p>
    <w:p w:rsidR="000B6B6E" w:rsidRDefault="000B6B6E" w:rsidP="000B6B6E">
      <w:pPr>
        <w:pStyle w:val="20"/>
      </w:pPr>
      <w:bookmarkStart w:id="30" w:name="_Toc437679646"/>
      <w:r>
        <w:t>Результат проведения кластерного анализа для слов</w:t>
      </w:r>
      <w:bookmarkEnd w:id="30"/>
    </w:p>
    <w:p w:rsidR="005F5478" w:rsidRPr="00D16ACE" w:rsidRDefault="005F5478" w:rsidP="00913191">
      <w:pPr>
        <w:pStyle w:val="af5"/>
        <w:rPr>
          <w:lang w:val="ru-RU"/>
        </w:rPr>
      </w:pPr>
      <w:r w:rsidRPr="00D16ACE">
        <w:rPr>
          <w:lang w:val="ru-RU"/>
        </w:rPr>
        <w:t xml:space="preserve">Кластерный анализ позволяет точно разделить слова на категории </w:t>
      </w:r>
      <w:r w:rsidRPr="00D16ACE">
        <w:rPr>
          <w:lang w:val="ru-RU"/>
        </w:rPr>
        <w:lastRenderedPageBreak/>
        <w:t>термин/нетермин. На рисунке 24 представлен результат выполнения кластерного анализа для слов текста статьи о приборном учете.</w:t>
      </w:r>
    </w:p>
    <w:p w:rsidR="005E2B3C" w:rsidRDefault="000B6B6E" w:rsidP="005F5478">
      <w:pPr>
        <w:pStyle w:val="afa"/>
      </w:pPr>
      <w:r>
        <w:rPr>
          <w:noProof/>
          <w:lang w:eastAsia="ru-RU"/>
        </w:rPr>
        <w:drawing>
          <wp:inline distT="0" distB="0" distL="0" distR="0" wp14:anchorId="133CAA98" wp14:editId="19694218">
            <wp:extent cx="6152515" cy="4359910"/>
            <wp:effectExtent l="0" t="0" r="635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B6E" w:rsidRDefault="000B6B6E" w:rsidP="005F5478">
      <w:pPr>
        <w:pStyle w:val="afa"/>
      </w:pPr>
      <w:r>
        <w:t xml:space="preserve">Рисунок 24. </w:t>
      </w:r>
      <w:r w:rsidR="005F5478" w:rsidRPr="005F5478">
        <w:t xml:space="preserve">Визуализация результатов проведенного кластерного анализа для </w:t>
      </w:r>
      <w:r w:rsidR="005F5478">
        <w:t>слов</w:t>
      </w:r>
    </w:p>
    <w:p w:rsidR="00C35D93" w:rsidRPr="00913191" w:rsidRDefault="005F5478" w:rsidP="00913191">
      <w:pPr>
        <w:pStyle w:val="af5"/>
        <w:rPr>
          <w:lang w:val="ru-RU"/>
        </w:rPr>
      </w:pPr>
      <w:r w:rsidRPr="00D16ACE">
        <w:rPr>
          <w:lang w:val="ru-RU"/>
        </w:rPr>
        <w:t xml:space="preserve">Среди терминов можно видеть такие слова, как «система», «прибор», «с», «и», «данные», «показание», «опрос». </w:t>
      </w:r>
      <w:r w:rsidR="004B4003" w:rsidRPr="00913191">
        <w:rPr>
          <w:lang w:val="ru-RU"/>
        </w:rPr>
        <w:t>С</w:t>
      </w:r>
      <w:r w:rsidRPr="00913191">
        <w:rPr>
          <w:lang w:val="ru-RU"/>
        </w:rPr>
        <w:t>оюзы и предлоги не являются терминами,</w:t>
      </w:r>
      <w:r w:rsidR="00AD0180" w:rsidRPr="00913191">
        <w:rPr>
          <w:lang w:val="ru-RU"/>
        </w:rPr>
        <w:t xml:space="preserve"> поэтому они могут быть у</w:t>
      </w:r>
      <w:r w:rsidR="00913191" w:rsidRPr="00913191">
        <w:rPr>
          <w:lang w:val="ru-RU"/>
        </w:rPr>
        <w:t>д</w:t>
      </w:r>
      <w:r w:rsidR="00AD0180" w:rsidRPr="00913191">
        <w:rPr>
          <w:lang w:val="ru-RU"/>
        </w:rPr>
        <w:t>алены из представленного списка путем вызова процедуры морфологического анализа.</w:t>
      </w:r>
      <w:r w:rsidR="00C35D93" w:rsidRPr="00913191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31" w:name="_Toc437679647"/>
      <w:r w:rsidRPr="000F14AC">
        <w:rPr>
          <w:lang w:val="ru-RU"/>
        </w:rPr>
        <w:lastRenderedPageBreak/>
        <w:t>Список литературы</w:t>
      </w:r>
      <w:bookmarkEnd w:id="31"/>
    </w:p>
    <w:p w:rsidR="00002264" w:rsidRPr="00B92E3B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>Пб</w:t>
      </w:r>
      <w:proofErr w:type="gramStart"/>
      <w:r w:rsidR="00B92E3B">
        <w:rPr>
          <w:lang w:val="ru-RU"/>
        </w:rPr>
        <w:t xml:space="preserve">. </w:t>
      </w:r>
      <w:r w:rsidRPr="00B92E3B">
        <w:rPr>
          <w:lang w:val="ru-RU"/>
        </w:rPr>
        <w:t xml:space="preserve">: </w:t>
      </w:r>
      <w:proofErr w:type="gramEnd"/>
      <w:r w:rsidRPr="00B92E3B">
        <w:rPr>
          <w:lang w:val="ru-RU"/>
        </w:rPr>
        <w:t xml:space="preserve">Питер, 2001. –  344 с. 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proofErr w:type="gramStart"/>
      <w:r>
        <w:t>. :</w:t>
      </w:r>
      <w:proofErr w:type="gramEnd"/>
      <w:r>
        <w:t xml:space="preserve"> Стандартинформ, 2010.</w:t>
      </w:r>
      <w:r w:rsidR="0027392A">
        <w:rPr>
          <w:lang w:val="ru-RU"/>
        </w:rPr>
        <w:t xml:space="preserve"> – 8 с.</w:t>
      </w:r>
    </w:p>
    <w:p w:rsidR="00002264" w:rsidRPr="00F72F56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</w:t>
      </w:r>
      <w:proofErr w:type="gramStart"/>
      <w:r w:rsidRPr="00F72F56">
        <w:rPr>
          <w:lang w:val="ru-RU"/>
        </w:rPr>
        <w:t xml:space="preserve"> :</w:t>
      </w:r>
      <w:proofErr w:type="gramEnd"/>
      <w:r w:rsidRPr="00F72F56">
        <w:rPr>
          <w:lang w:val="ru-RU"/>
        </w:rPr>
        <w:t xml:space="preserve"> Стандартинформ, 1996.</w:t>
      </w:r>
      <w:r w:rsidR="0027392A">
        <w:rPr>
          <w:lang w:val="ru-RU"/>
        </w:rPr>
        <w:t xml:space="preserve"> – 9 с. 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 xml:space="preserve">Mukherjee. – </w:t>
      </w:r>
      <w:proofErr w:type="gramStart"/>
      <w:r>
        <w:t>N</w:t>
      </w:r>
      <w:r w:rsidR="00B92E3B">
        <w:t>Y</w:t>
      </w:r>
      <w:r>
        <w:t xml:space="preserve">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577945" w:rsidRPr="00913191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81237D">
        <w:t>Lee</w:t>
      </w:r>
      <w:r>
        <w:t xml:space="preserve"> </w:t>
      </w:r>
      <w:r w:rsidRPr="0081237D">
        <w:t>A</w:t>
      </w:r>
      <w:r>
        <w:t>.</w:t>
      </w:r>
      <w:r w:rsidRPr="0081237D">
        <w:t>,</w:t>
      </w:r>
      <w:r>
        <w:t xml:space="preserve"> </w:t>
      </w:r>
      <w:r w:rsidRPr="0081237D">
        <w:t>Powers E</w:t>
      </w:r>
      <w:r>
        <w:t xml:space="preserve">. </w:t>
      </w:r>
      <w:r w:rsidRPr="0081237D">
        <w:t>Ontology-Aided Web Search Assistant</w:t>
      </w:r>
      <w:r>
        <w:t xml:space="preserve"> /</w:t>
      </w:r>
      <w:r w:rsidRPr="0081237D">
        <w:t xml:space="preserve"> Lee</w:t>
      </w:r>
      <w:r>
        <w:t xml:space="preserve"> </w:t>
      </w:r>
      <w:r w:rsidRPr="0081237D">
        <w:t>A</w:t>
      </w:r>
      <w:r>
        <w:t>.</w:t>
      </w:r>
      <w:r w:rsidRPr="0081237D">
        <w:t>,</w:t>
      </w:r>
      <w:r>
        <w:t xml:space="preserve"> </w:t>
      </w:r>
      <w:r w:rsidRPr="0081237D">
        <w:t>Powers E</w:t>
      </w:r>
      <w:r>
        <w:t>. 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protege.stanford.edu/conference/2004/abstracts/Lee.pdf</w:t>
      </w:r>
      <w:r w:rsidRPr="0081237D">
        <w:t xml:space="preserve">] </w:t>
      </w:r>
    </w:p>
    <w:p w:rsidR="00CD5C4C" w:rsidRP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3271EF">
        <w:t>Dr. Singh</w:t>
      </w:r>
      <w:r>
        <w:t xml:space="preserve"> M. </w:t>
      </w:r>
      <w:r w:rsidRPr="003271EF">
        <w:t>Ontology Development and Query Retrieval using Protégé Tool</w:t>
      </w:r>
      <w:r>
        <w:t xml:space="preserve"> /</w:t>
      </w:r>
      <w:r w:rsidRPr="0081237D">
        <w:t xml:space="preserve"> </w:t>
      </w:r>
      <w:r w:rsidRPr="003271EF">
        <w:t>Singh</w:t>
      </w:r>
      <w:r>
        <w:t xml:space="preserve"> M. 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www.mecs-press.org/ijisa/ijisa-v5-n9/IJISA-V5-N9-8.pdf</w:t>
      </w:r>
      <w:r w:rsidRPr="0081237D">
        <w:t xml:space="preserve">] </w:t>
      </w:r>
    </w:p>
    <w:p w:rsidR="00CD5C4C" w:rsidRP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3271EF">
        <w:t>Knublauch</w:t>
      </w:r>
      <w:r>
        <w:t xml:space="preserve"> </w:t>
      </w:r>
      <w:r w:rsidRPr="003271EF">
        <w:t>H</w:t>
      </w:r>
      <w:r>
        <w:t>.</w:t>
      </w:r>
      <w:r w:rsidRPr="003271EF">
        <w:t>, Musen</w:t>
      </w:r>
      <w:r>
        <w:t xml:space="preserve"> </w:t>
      </w:r>
      <w:r w:rsidRPr="003271EF">
        <w:t>M</w:t>
      </w:r>
      <w:r>
        <w:t>.</w:t>
      </w:r>
      <w:r w:rsidRPr="003271EF">
        <w:t xml:space="preserve"> A., Noy</w:t>
      </w:r>
      <w:r>
        <w:t xml:space="preserve"> </w:t>
      </w:r>
      <w:r w:rsidRPr="003271EF">
        <w:t>N</w:t>
      </w:r>
      <w:r>
        <w:t>.</w:t>
      </w:r>
      <w:r w:rsidRPr="003271EF">
        <w:t xml:space="preserve"> F. Creating Semantic W</w:t>
      </w:r>
      <w:r>
        <w:t>eb (OWL) Ontologies with Protege /</w:t>
      </w:r>
      <w:r w:rsidRPr="0081237D">
        <w:t xml:space="preserve"> </w:t>
      </w:r>
      <w:r w:rsidRPr="003271EF">
        <w:t>Knublauch</w:t>
      </w:r>
      <w:r>
        <w:t xml:space="preserve"> </w:t>
      </w:r>
      <w:r w:rsidRPr="003271EF">
        <w:t>H</w:t>
      </w:r>
      <w:r>
        <w:t>.</w:t>
      </w:r>
      <w:r w:rsidRPr="003271EF">
        <w:t>, Musen</w:t>
      </w:r>
      <w:r>
        <w:t xml:space="preserve"> </w:t>
      </w:r>
      <w:r w:rsidRPr="003271EF">
        <w:t>M</w:t>
      </w:r>
      <w:r>
        <w:t>.</w:t>
      </w:r>
      <w:r w:rsidRPr="003271EF">
        <w:t xml:space="preserve"> A., Noy</w:t>
      </w:r>
      <w:r>
        <w:t xml:space="preserve"> </w:t>
      </w:r>
      <w:r w:rsidRPr="003271EF">
        <w:t>N</w:t>
      </w:r>
      <w:r>
        <w:t>.</w:t>
      </w:r>
      <w:r w:rsidRPr="003271EF">
        <w:t xml:space="preserve"> F. </w:t>
      </w:r>
      <w:r>
        <w:t>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iswc2003.semanticweb.org/pdf/Protege-OWL-Tutorial-ISWC03.pdf</w:t>
      </w:r>
      <w:r w:rsidRPr="0081237D">
        <w:t xml:space="preserve">] 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32" w:name="_Toc437679648"/>
      <w:r>
        <w:rPr>
          <w:lang w:val="ru-RU"/>
        </w:rPr>
        <w:lastRenderedPageBreak/>
        <w:t>Приложение А</w:t>
      </w:r>
      <w:bookmarkEnd w:id="32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913191" w:rsidRDefault="002500F8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913191">
        <w:rPr>
          <w:b/>
          <w:lang w:val="ru-RU"/>
        </w:rPr>
        <w:t xml:space="preserve"> </w:t>
      </w:r>
      <w:r>
        <w:rPr>
          <w:b/>
        </w:rPr>
        <w:t>API</w:t>
      </w:r>
      <w:r w:rsidRPr="00913191">
        <w:rPr>
          <w:b/>
          <w:lang w:val="ru-RU"/>
        </w:rPr>
        <w:t>.</w:t>
      </w:r>
      <w:r>
        <w:rPr>
          <w:b/>
        </w:rPr>
        <w:t>cs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>namespace Core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>{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/// API для подключения в приложение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class API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Работ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ми</w:t>
      </w:r>
      <w:r w:rsidRPr="002500F8">
        <w:rPr>
          <w:highlight w:val="white"/>
        </w:rPr>
        <w:t xml:space="preserve"> (1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Загрузк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одног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path"&gt;</w:t>
      </w:r>
      <w:r w:rsidRPr="002500F8">
        <w:rPr>
          <w:highlight w:val="white"/>
          <w:lang w:val="ru-RU"/>
        </w:rPr>
        <w:t>Путь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ring&gt; LoadFile(string path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FileHandler fh = </w:t>
      </w:r>
      <w:proofErr w:type="gramStart"/>
      <w:r w:rsidRPr="002500F8">
        <w:rPr>
          <w:highlight w:val="white"/>
        </w:rPr>
        <w:t>FileHelper.GetFileHandler(</w:t>
      </w:r>
      <w:proofErr w:type="gramEnd"/>
      <w:r w:rsidRPr="002500F8">
        <w:rPr>
          <w:highlight w:val="white"/>
        </w:rPr>
        <w:t>pa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fh =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ull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lines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h.ReadFile(</w:t>
      </w:r>
      <w:proofErr w:type="gramEnd"/>
      <w:r w:rsidRPr="002500F8">
        <w:rPr>
          <w:highlight w:val="white"/>
        </w:rPr>
        <w:t>out lines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lines;</w:t>
      </w:r>
    </w:p>
    <w:p w:rsidR="002500F8" w:rsidRPr="00913191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913191">
        <w:rPr>
          <w:highlight w:val="white"/>
          <w:lang w:val="ru-RU"/>
        </w:rPr>
        <w:t>}</w:t>
      </w:r>
    </w:p>
    <w:p w:rsidR="002500F8" w:rsidRPr="00913191" w:rsidRDefault="002500F8" w:rsidP="002500F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t xml:space="preserve">        /// &lt;</w:t>
      </w:r>
      <w:r w:rsidRPr="002500F8">
        <w:rPr>
          <w:highlight w:val="white"/>
        </w:rPr>
        <w:t>summary</w:t>
      </w:r>
      <w:r w:rsidRPr="00913191">
        <w:rPr>
          <w:highlight w:val="white"/>
          <w:lang w:val="ru-RU"/>
        </w:rPr>
        <w:t>&gt;</w:t>
      </w:r>
    </w:p>
    <w:p w:rsidR="002500F8" w:rsidRPr="00913191" w:rsidRDefault="002500F8" w:rsidP="002500F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t xml:space="preserve">        /// </w:t>
      </w:r>
      <w:r w:rsidRPr="002500F8">
        <w:rPr>
          <w:highlight w:val="white"/>
          <w:lang w:val="ru-RU"/>
        </w:rPr>
        <w:t>Загрузка</w:t>
      </w:r>
      <w:r w:rsidRPr="00913191">
        <w:rPr>
          <w:highlight w:val="white"/>
          <w:lang w:val="ru-RU"/>
        </w:rPr>
        <w:t xml:space="preserve"> </w:t>
      </w:r>
      <w:r w:rsidRPr="002500F8">
        <w:rPr>
          <w:highlight w:val="white"/>
          <w:lang w:val="ru-RU"/>
        </w:rPr>
        <w:t>нескольких</w:t>
      </w:r>
      <w:r w:rsidRPr="00913191">
        <w:rPr>
          <w:highlight w:val="white"/>
          <w:lang w:val="ru-RU"/>
        </w:rPr>
        <w:t xml:space="preserve"> </w:t>
      </w:r>
      <w:r w:rsidRPr="002500F8">
        <w:rPr>
          <w:highlight w:val="white"/>
          <w:lang w:val="ru-RU"/>
        </w:rPr>
        <w:t>файлов</w:t>
      </w:r>
      <w:r w:rsidRPr="00913191">
        <w:rPr>
          <w:highlight w:val="white"/>
          <w:lang w:val="ru-RU"/>
        </w:rPr>
        <w:t xml:space="preserve"> (</w:t>
      </w:r>
      <w:r w:rsidRPr="002500F8">
        <w:rPr>
          <w:highlight w:val="white"/>
          <w:lang w:val="ru-RU"/>
        </w:rPr>
        <w:t>мультипроцессорная</w:t>
      </w:r>
      <w:r w:rsidRPr="00913191">
        <w:rPr>
          <w:highlight w:val="white"/>
          <w:lang w:val="ru-RU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913191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paths"&gt;</w:t>
      </w:r>
      <w:r w:rsidRPr="002500F8">
        <w:rPr>
          <w:highlight w:val="white"/>
          <w:lang w:val="ru-RU"/>
        </w:rPr>
        <w:t>Пути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ов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FileData&gt; LoadFilesMulticore(List&lt;string&gt; path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FileRead(</w:t>
      </w:r>
      <w:proofErr w:type="gramEnd"/>
      <w:r w:rsidRPr="002500F8">
        <w:rPr>
          <w:highlight w:val="white"/>
        </w:rPr>
        <w:t>path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File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Mystem-api (2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Обработка строк файла программой 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Lin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Lemm&gt; HandleByMystem(List&lt;string&gt; fileLin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ystemProvider mst = new </w:t>
      </w:r>
      <w:proofErr w:type="gramStart"/>
      <w:r w:rsidRPr="002500F8">
        <w:rPr>
          <w:highlight w:val="white"/>
        </w:rPr>
        <w:t>MystemProvider(</w:t>
      </w:r>
      <w:proofErr w:type="gramEnd"/>
      <w:r w:rsidRPr="002500F8">
        <w:rPr>
          <w:highlight w:val="white"/>
        </w:rPr>
        <w:t>Guid.NewGuid().ToString()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st.LaunchMystem(fileLine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Обработка конкретного файла с помощью 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Path"&gt;</w:t>
      </w:r>
      <w:r w:rsidRPr="002500F8">
        <w:rPr>
          <w:highlight w:val="white"/>
          <w:lang w:val="ru-RU"/>
        </w:rPr>
        <w:t>Путь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MystemData HandleByMystem(string filePath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fileLines = LoadFile(filePa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ystemProvider mst = new </w:t>
      </w:r>
      <w:proofErr w:type="gramStart"/>
      <w:r w:rsidRPr="002500F8">
        <w:rPr>
          <w:highlight w:val="white"/>
        </w:rPr>
        <w:t>MystemProvider(</w:t>
      </w:r>
      <w:proofErr w:type="gramEnd"/>
      <w:r w:rsidRPr="002500F8">
        <w:rPr>
          <w:highlight w:val="white"/>
        </w:rPr>
        <w:t>Guid.NewGuid().ToString()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ew MystemData(filePath, mst.LaunchMystem(fileLines)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lastRenderedPageBreak/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уессорная обработка файлов программой mystem 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HandleByMystemMulticore(List&lt;FileData&gt; data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ystemHandler(</w:t>
      </w:r>
      <w:proofErr w:type="gramEnd"/>
      <w:r w:rsidRPr="002500F8">
        <w:rPr>
          <w:highlight w:val="white"/>
        </w:rPr>
        <w:t>dataList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mps.MystemCache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/// Обработка нескольких файлов с помощью </w:t>
      </w:r>
      <w:r w:rsidRPr="002500F8">
        <w:rPr>
          <w:highlight w:val="white"/>
        </w:rPr>
        <w:t>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sPath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HandleByMystemMulticore(List&lt;string&gt; filesPath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FileRead(</w:t>
      </w:r>
      <w:proofErr w:type="gramEnd"/>
      <w:r w:rsidRPr="002500F8">
        <w:rPr>
          <w:highlight w:val="white"/>
        </w:rPr>
        <w:t>filesPath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ystemHandler(</w:t>
      </w:r>
      <w:proofErr w:type="gramEnd"/>
      <w:r w:rsidRPr="002500F8">
        <w:rPr>
          <w:highlight w:val="white"/>
        </w:rPr>
        <w:t>mps.FileCache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ystemCache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#region Статистический анализ (3-уровень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Статистический анализ файла для отдельных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StatsAnalysisResult&lt;string&gt; ProvideWordsStatsAnalysis(List&lt;Lemm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words = </w:t>
      </w:r>
      <w:proofErr w:type="gramStart"/>
      <w:r w:rsidRPr="002500F8">
        <w:rPr>
          <w:highlight w:val="white"/>
        </w:rPr>
        <w:t>list.GetWords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StatsAnalysisResult&lt;string&gt; analysisResult = new StatsAnalysisResult&lt;string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Frequency_Dictionary = </w:t>
      </w:r>
      <w:proofErr w:type="gramStart"/>
      <w:r w:rsidRPr="002500F8">
        <w:rPr>
          <w:highlight w:val="white"/>
        </w:rPr>
        <w:t>StatisticsAnalysis.GetFrequencyDictionary(</w:t>
      </w:r>
      <w:proofErr w:type="gramEnd"/>
      <w:r w:rsidRPr="002500F8">
        <w:rPr>
          <w:highlight w:val="white"/>
        </w:rPr>
        <w:t>word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F_Dictionary = </w:t>
      </w:r>
      <w:proofErr w:type="gramStart"/>
      <w:r w:rsidRPr="002500F8">
        <w:rPr>
          <w:highlight w:val="white"/>
        </w:rPr>
        <w:t>StatisticsAnalysis.GetTF(</w:t>
      </w:r>
      <w:proofErr w:type="gramEnd"/>
      <w:r w:rsidRPr="002500F8">
        <w:rPr>
          <w:highlight w:val="white"/>
        </w:rPr>
        <w:t>analysisResult.Frequency_Dictionar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F_IDF_Dictionary = StatisticsAnalysis.GetTF_</w:t>
      </w:r>
      <w:proofErr w:type="gramStart"/>
      <w:r w:rsidRPr="002500F8">
        <w:rPr>
          <w:highlight w:val="white"/>
        </w:rPr>
        <w:t>IDF(</w:t>
      </w:r>
      <w:proofErr w:type="gramEnd"/>
      <w:r w:rsidRPr="002500F8">
        <w:rPr>
          <w:highlight w:val="white"/>
        </w:rPr>
        <w:t>Configuration.CCSize, analysisResult.T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analysisResul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Статист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StatsAnalysisResult&lt;WordDigram&gt; ProvideDigramsStatsAnalysis(MystemData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words = </w:t>
      </w:r>
      <w:proofErr w:type="gramStart"/>
      <w:r w:rsidRPr="002500F8">
        <w:rPr>
          <w:highlight w:val="white"/>
        </w:rPr>
        <w:t>data.List.GetWords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StatsAnalysisResult&lt;WordDigram&gt; analysisResult = new StatsAnalysisResult&lt;WordDigram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wordsFrequency = StatisticsAnalysis.GetFrequencyDictionary(words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Name = data.Nam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Frequency_Dictionary = </w:t>
      </w:r>
      <w:proofErr w:type="gramStart"/>
      <w:r w:rsidRPr="002500F8">
        <w:rPr>
          <w:highlight w:val="white"/>
        </w:rPr>
        <w:t>StatisticsAnalysis.GetDigramFrequenceDictionary(</w:t>
      </w:r>
      <w:proofErr w:type="gramEnd"/>
      <w:r w:rsidRPr="002500F8">
        <w:rPr>
          <w:highlight w:val="white"/>
        </w:rPr>
        <w:t>word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MutualInformation_Dictionary = </w:t>
      </w:r>
      <w:proofErr w:type="gramStart"/>
      <w:r w:rsidRPr="002500F8">
        <w:rPr>
          <w:highlight w:val="white"/>
        </w:rPr>
        <w:t>StatisticsAnalysis.CalculateMutualInformation(</w:t>
      </w:r>
      <w:proofErr w:type="gramEnd"/>
      <w:r w:rsidRPr="002500F8">
        <w:rPr>
          <w:highlight w:val="white"/>
        </w:rPr>
        <w:t>analysisResult.Frequency_Dictionary, wordsFrequenc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Score_Dictionary = </w:t>
      </w:r>
      <w:proofErr w:type="gramStart"/>
      <w:r w:rsidRPr="002500F8">
        <w:rPr>
          <w:highlight w:val="white"/>
        </w:rPr>
        <w:t>StatisticsAnalysis.CalculateTScore(</w:t>
      </w:r>
      <w:proofErr w:type="gramEnd"/>
      <w:r w:rsidRPr="002500F8">
        <w:rPr>
          <w:highlight w:val="white"/>
        </w:rPr>
        <w:t>analysisResult.Frequency_Dictionary, wordsFrequenc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LogLikelihood_Dictionary = </w:t>
      </w:r>
      <w:proofErr w:type="gramStart"/>
      <w:r w:rsidRPr="002500F8">
        <w:rPr>
          <w:highlight w:val="white"/>
        </w:rPr>
        <w:t>StatisticsAnalysis.CalculateLogLikelihood(</w:t>
      </w:r>
      <w:proofErr w:type="gramEnd"/>
      <w:r w:rsidRPr="002500F8">
        <w:rPr>
          <w:highlight w:val="white"/>
        </w:rPr>
        <w:t>analysisResult.Frequency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analysisResul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lastRenderedPageBreak/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ессорный статистический анализ для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atsAnalysisResult&lt;string&gt;&gt; ProvideWordsStatsAnalysisMulticore(List&lt;MystemData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StatsAnalysis(</w:t>
      </w:r>
      <w:proofErr w:type="gramEnd"/>
      <w:r w:rsidRPr="002500F8">
        <w:rPr>
          <w:highlight w:val="white"/>
        </w:rPr>
        <w:t>lis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WordsStats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Мультипроцессорны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татист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atsAnalysisResult&lt;WordDigram&gt;&gt; ProvideDigramsStatsAnalysisMulticore(List&lt;MystemData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DigramsStatsAnalysis(</w:t>
      </w:r>
      <w:proofErr w:type="gramEnd"/>
      <w:r w:rsidRPr="002500F8">
        <w:rPr>
          <w:highlight w:val="white"/>
        </w:rPr>
        <w:t>lis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DigramsStats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Морфолог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(4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орфологический анализ (Исключение) 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excludedTyp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MystemData ProvideMorphAnalysis(MystemData data, string[] excludedTyp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orphologicalAnalysis.ExcludeWordsByType(data, excludedTypes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ессорный анализ для Лемм 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excludedTyp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ProvideMorphAnalysisMulticore(List&lt;MystemData&gt; list, string[] excludedTyp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orphAnalysis(</w:t>
      </w:r>
      <w:proofErr w:type="gramEnd"/>
      <w:r w:rsidRPr="002500F8">
        <w:rPr>
          <w:highlight w:val="white"/>
        </w:rPr>
        <w:t>list, excludedType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ultiMorph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Кластерны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(5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double[,] GetDefaultClustersCenters&lt;T&gt;(Dictionary&lt;T, double[]&gt; statisticDictionary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statisticsElements = statisticDictionary.Values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length = statisticsElements.Max(el =&gt; el.Leng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length != statisticsElements.Min(el =&gt; el.Length)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throw</w:t>
      </w:r>
      <w:proofErr w:type="gramEnd"/>
      <w:r w:rsidRPr="002500F8">
        <w:rPr>
          <w:highlight w:val="white"/>
        </w:rPr>
        <w:t xml:space="preserve"> new Exception("Differ statistics array lengths!"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length &lt; 1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throw</w:t>
      </w:r>
      <w:proofErr w:type="gramEnd"/>
      <w:r w:rsidRPr="002500F8">
        <w:rPr>
          <w:highlight w:val="white"/>
        </w:rPr>
        <w:t xml:space="preserve"> new Exception("Statistics is empty!"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orderStaticstics = statisticsElements.OrderBy(el =&gt; el[0]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or</w:t>
      </w:r>
      <w:proofErr w:type="gramEnd"/>
      <w:r w:rsidRPr="002500F8">
        <w:rPr>
          <w:highlight w:val="white"/>
        </w:rPr>
        <w:t xml:space="preserve"> (var i = 1; i &lt; length; i++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i1 = i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orderStaticstics</w:t>
      </w:r>
      <w:proofErr w:type="gramEnd"/>
      <w:r w:rsidRPr="002500F8">
        <w:rPr>
          <w:highlight w:val="white"/>
        </w:rPr>
        <w:t xml:space="preserve"> = orderStaticstics.ThenBy(el =&gt; el[i1]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first = orderStaticstics.First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lastRenderedPageBreak/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last = orderStaticstics.Last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result = new double[2, length]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or(</w:t>
      </w:r>
      <w:proofErr w:type="gramEnd"/>
      <w:r w:rsidRPr="002500F8">
        <w:rPr>
          <w:highlight w:val="white"/>
        </w:rPr>
        <w:t>var i=0;i&lt;length;i++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sult[</w:t>
      </w:r>
      <w:proofErr w:type="gramEnd"/>
      <w:r w:rsidRPr="002500F8">
        <w:rPr>
          <w:highlight w:val="white"/>
        </w:rPr>
        <w:t>0, i] = first[i]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sult[</w:t>
      </w:r>
      <w:proofErr w:type="gramEnd"/>
      <w:r w:rsidRPr="002500F8">
        <w:rPr>
          <w:highlight w:val="white"/>
        </w:rPr>
        <w:t>1, i] = last[i]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    return resul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Производит кластерный анализ для одного текст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typeparam name="T"&gt;&lt;/type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setting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ClasterAnalysisResult&lt;T&gt; ProvideClusterAnalysis&lt;T&gt;(ClasterSettings&lt;T&gt; settings, string name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ClasterAnalysis&lt;T&gt; ca = new ClasterAnalysis&lt;T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setting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result = ca.Clasterize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ew ClasterAnalysisResult&lt;T&gt;(name, result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ногопроцессорная обработка для кластерного анализа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ClasterAnalysisResult&lt;string&gt;&gt; ProvideWordClusterAnalysisMulticore(List&lt;ClasterAnalysisData&lt;string&gt;&gt;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ClasterAnalysis(</w:t>
      </w:r>
      <w:proofErr w:type="gramEnd"/>
      <w:r w:rsidRPr="002500F8">
        <w:rPr>
          <w:highlight w:val="white"/>
        </w:rPr>
        <w:t>data);</w:t>
      </w:r>
    </w:p>
    <w:p w:rsidR="002500F8" w:rsidRPr="00D16ACE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r w:rsidRPr="00D16ACE">
        <w:rPr>
          <w:highlight w:val="white"/>
        </w:rPr>
        <w:t>return mps.MultiWordsClusterAnalysisCache;</w:t>
      </w:r>
    </w:p>
    <w:p w:rsidR="002500F8" w:rsidRPr="00D16ACE" w:rsidRDefault="002500F8" w:rsidP="002500F8">
      <w:pPr>
        <w:pStyle w:val="afb"/>
        <w:rPr>
          <w:highlight w:val="white"/>
        </w:rPr>
      </w:pPr>
      <w:r w:rsidRPr="00D16ACE">
        <w:rPr>
          <w:highlight w:val="white"/>
        </w:rPr>
        <w:t xml:space="preserve">        }</w:t>
      </w:r>
    </w:p>
    <w:p w:rsidR="002500F8" w:rsidRPr="00D16ACE" w:rsidRDefault="002500F8" w:rsidP="002500F8">
      <w:pPr>
        <w:pStyle w:val="afb"/>
        <w:rPr>
          <w:highlight w:val="white"/>
        </w:rPr>
      </w:pPr>
    </w:p>
    <w:p w:rsidR="002500F8" w:rsidRPr="00D16ACE" w:rsidRDefault="002500F8" w:rsidP="002500F8">
      <w:pPr>
        <w:pStyle w:val="afb"/>
        <w:rPr>
          <w:highlight w:val="white"/>
        </w:rPr>
      </w:pPr>
      <w:r w:rsidRPr="00D16ACE">
        <w:rPr>
          <w:highlight w:val="white"/>
        </w:rPr>
        <w:t xml:space="preserve">        /// &lt;summary&gt;</w:t>
      </w:r>
    </w:p>
    <w:p w:rsidR="002500F8" w:rsidRPr="00D16ACE" w:rsidRDefault="002500F8" w:rsidP="002500F8">
      <w:pPr>
        <w:pStyle w:val="afb"/>
        <w:rPr>
          <w:highlight w:val="white"/>
        </w:rPr>
      </w:pPr>
      <w:r w:rsidRPr="00D16ACE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Много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процессорная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обработка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кластерного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а</w:t>
      </w:r>
      <w:r w:rsidRPr="00D16ACE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D16ACE">
        <w:rPr>
          <w:highlight w:val="white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ClasterAnalysisResult&lt;WordDigram&gt;&gt; ProvideWordDigramClusterAnalysisMulticore(List&lt;ClasterAnalysisData&lt;WordDigram&gt;&gt;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DigramClasterAnalysis(</w:t>
      </w:r>
      <w:proofErr w:type="gramEnd"/>
      <w:r w:rsidRPr="002500F8">
        <w:rPr>
          <w:highlight w:val="white"/>
        </w:rPr>
        <w:t>data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ultiWordDigramsCluster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Методы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бор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анных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кластерног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typeparam name="T"&gt;&lt;/type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analysisResul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Dictionary&lt;T, double[]&gt; GetDataReady&lt;T&gt;(StatsAnalysisResult&lt;T&gt; analysisResul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Dictionary&lt;T, double&gt;&gt; data = new List&lt;Dictionary&lt;T, double&gt;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Frequency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Frequency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LogLikelihood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LogLikelihood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MutualInformation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MutualInformation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F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F_IDF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F_ID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Score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Score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913191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913191">
        <w:rPr>
          <w:highlight w:val="white"/>
        </w:rPr>
        <w:t>return</w:t>
      </w:r>
      <w:proofErr w:type="gramEnd"/>
      <w:r w:rsidRPr="00913191">
        <w:rPr>
          <w:highlight w:val="white"/>
        </w:rPr>
        <w:t xml:space="preserve"> data.MergeDictionaries();</w:t>
      </w:r>
    </w:p>
    <w:p w:rsidR="002500F8" w:rsidRPr="00913191" w:rsidRDefault="002500F8" w:rsidP="002500F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    }</w:t>
      </w:r>
    </w:p>
    <w:p w:rsidR="002500F8" w:rsidRPr="00913191" w:rsidRDefault="002500F8" w:rsidP="002500F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    #endregion</w:t>
      </w:r>
    </w:p>
    <w:p w:rsidR="002500F8" w:rsidRPr="00913191" w:rsidRDefault="002500F8" w:rsidP="002500F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}</w:t>
      </w:r>
    </w:p>
    <w:p w:rsidR="002500F8" w:rsidRDefault="002500F8" w:rsidP="002500F8">
      <w:pPr>
        <w:pStyle w:val="afb"/>
      </w:pPr>
      <w:r w:rsidRPr="00913191">
        <w:rPr>
          <w:highlight w:val="white"/>
        </w:rPr>
        <w:t>}</w:t>
      </w:r>
    </w:p>
    <w:p w:rsidR="002500F8" w:rsidRDefault="002500F8" w:rsidP="002500F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2500F8">
        <w:rPr>
          <w:b/>
        </w:rPr>
        <w:t>ClasterAnalysis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r w:rsidRPr="00913191">
        <w:rPr>
          <w:highlight w:val="white"/>
        </w:rPr>
        <w:t>/// &lt;summary&gt;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Класс</w:t>
      </w:r>
      <w:r w:rsidRPr="00913191">
        <w:rPr>
          <w:highlight w:val="white"/>
        </w:rPr>
        <w:t xml:space="preserve">, </w:t>
      </w:r>
      <w:r w:rsidRPr="007F0D98">
        <w:rPr>
          <w:highlight w:val="white"/>
          <w:lang w:val="ru-RU"/>
        </w:rPr>
        <w:t>реализующий</w:t>
      </w:r>
      <w:r w:rsidRPr="00913191">
        <w:rPr>
          <w:highlight w:val="white"/>
        </w:rPr>
        <w:t xml:space="preserve"> FCM-</w:t>
      </w:r>
      <w:r w:rsidRPr="007F0D98">
        <w:rPr>
          <w:highlight w:val="white"/>
          <w:lang w:val="ru-RU"/>
        </w:rPr>
        <w:t>алгоритм</w:t>
      </w:r>
      <w:r w:rsidRPr="00913191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астеризации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/// &lt;/summary&gt;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/// &lt;typeparam name="T"&gt;</w:t>
      </w:r>
      <w:r w:rsidRPr="007F0D98">
        <w:rPr>
          <w:highlight w:val="white"/>
          <w:lang w:val="ru-RU"/>
        </w:rPr>
        <w:t>Тип</w:t>
      </w:r>
      <w:r w:rsidRPr="00913191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юча</w:t>
      </w:r>
      <w:r w:rsidRPr="00913191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для</w:t>
      </w:r>
      <w:r w:rsidRPr="00913191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словаря</w:t>
      </w:r>
      <w:r w:rsidRPr="00913191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данных</w:t>
      </w:r>
      <w:r w:rsidRPr="00913191">
        <w:rPr>
          <w:highlight w:val="white"/>
        </w:rPr>
        <w:t>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913191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cluster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dataVector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dimension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iteration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memberDegre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epsilon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fuzzines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data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clusterCenter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List&lt;T&gt; wordsDigrams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#region </w:t>
      </w:r>
      <w:r w:rsidRPr="007F0D98">
        <w:rPr>
          <w:highlight w:val="white"/>
          <w:lang w:val="ru-RU"/>
        </w:rPr>
        <w:t>Конструкторы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(ClasterSettings&lt;T&gt; setting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основны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параметры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epsilon</w:t>
      </w:r>
      <w:proofErr w:type="gramEnd"/>
      <w:r w:rsidRPr="007F0D98">
        <w:rPr>
          <w:highlight w:val="white"/>
        </w:rPr>
        <w:t xml:space="preserve"> = settings.Epsilon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uzziness</w:t>
      </w:r>
      <w:proofErr w:type="gramEnd"/>
      <w:r w:rsidRPr="007F0D98">
        <w:rPr>
          <w:highlight w:val="white"/>
        </w:rPr>
        <w:t xml:space="preserve"> = settings.Fuzzines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clusterCenters</w:t>
      </w:r>
      <w:proofErr w:type="gramEnd"/>
      <w:r w:rsidRPr="007F0D98">
        <w:rPr>
          <w:highlight w:val="white"/>
        </w:rPr>
        <w:t xml:space="preserve"> = settings.ClusterCenter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terationCount</w:t>
      </w:r>
      <w:proofErr w:type="gramEnd"/>
      <w:r w:rsidRPr="007F0D98">
        <w:rPr>
          <w:highlight w:val="white"/>
        </w:rPr>
        <w:t xml:space="preserve"> = settings.IterationCount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данны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memberDegree</w:t>
      </w:r>
      <w:proofErr w:type="gramEnd"/>
      <w:r w:rsidRPr="007F0D98">
        <w:rPr>
          <w:highlight w:val="white"/>
        </w:rPr>
        <w:t xml:space="preserve"> = new double[settings.Data.Count, clusterCenters.GetLength(0)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ata</w:t>
      </w:r>
      <w:proofErr w:type="gramEnd"/>
      <w:r w:rsidRPr="007F0D98">
        <w:rPr>
          <w:highlight w:val="white"/>
        </w:rPr>
        <w:t xml:space="preserve"> = new double[settings.Data.Count, settings.Data.First().Value.Length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ordsDigrams</w:t>
      </w:r>
      <w:proofErr w:type="gramEnd"/>
      <w:r w:rsidRPr="007F0D98">
        <w:rPr>
          <w:highlight w:val="white"/>
        </w:rPr>
        <w:t xml:space="preserve"> = FillDataMatrix(settings.Data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itializeMatrix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clustersCount</w:t>
      </w:r>
      <w:proofErr w:type="gramEnd"/>
      <w:r w:rsidRPr="007F0D98">
        <w:rPr>
          <w:highlight w:val="white"/>
        </w:rPr>
        <w:t xml:space="preserve"> = clusterCenters.GetLength(0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ataVectorsCount</w:t>
      </w:r>
      <w:proofErr w:type="gramEnd"/>
      <w:r w:rsidRPr="007F0D98">
        <w:rPr>
          <w:highlight w:val="white"/>
        </w:rPr>
        <w:t xml:space="preserve"> = data.GetLength(0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imensionsCount</w:t>
      </w:r>
      <w:proofErr w:type="gramEnd"/>
      <w:r w:rsidRPr="007F0D98">
        <w:rPr>
          <w:highlight w:val="white"/>
        </w:rPr>
        <w:t xml:space="preserve"> = data.GetLength(1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r w:rsidRPr="007F0D98">
        <w:rPr>
          <w:highlight w:val="white"/>
          <w:lang w:val="ru-RU"/>
        </w:rPr>
        <w:t>Сохранени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данных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wordStat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List&lt;T&gt; FillDataMatrix(Dictionary&lt;T, double[]&gt; wordStat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ordsDigrams</w:t>
      </w:r>
      <w:proofErr w:type="gramEnd"/>
      <w:r w:rsidRPr="007F0D98">
        <w:rPr>
          <w:highlight w:val="white"/>
        </w:rPr>
        <w:t xml:space="preserve"> = wordStats.Keys.ToList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n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each</w:t>
      </w:r>
      <w:proofErr w:type="gramEnd"/>
      <w:r w:rsidRPr="007F0D98">
        <w:rPr>
          <w:highlight w:val="white"/>
        </w:rPr>
        <w:t xml:space="preserve"> (var item in wordStat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] stats = item.Valu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stats.Length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ata[</w:t>
      </w:r>
      <w:proofErr w:type="gramEnd"/>
      <w:r w:rsidRPr="007F0D98">
        <w:rPr>
          <w:highlight w:val="white"/>
        </w:rPr>
        <w:t>n, j] = stats[j]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    n++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lastRenderedPageBreak/>
        <w:t xml:space="preserve">            return wordsDigrams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Инициализация матрицы принадлежности, с условием, что сумма всех значений не превышает 1.0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void InitializeMatrix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r = 100, rval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Random rnd = new </w:t>
      </w:r>
      <w:proofErr w:type="gramStart"/>
      <w:r w:rsidRPr="007F0D98">
        <w:rPr>
          <w:highlight w:val="white"/>
        </w:rPr>
        <w:t>Random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memberDegree.GetLength(0)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s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r = 10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1; j &lt; memberDegree.GetLength(1)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rval</w:t>
      </w:r>
      <w:proofErr w:type="gramEnd"/>
      <w:r w:rsidRPr="007F0D98">
        <w:rPr>
          <w:highlight w:val="white"/>
        </w:rPr>
        <w:t xml:space="preserve"> = rnd.Next(1, r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r -= rval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 = rval / 10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s +=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0] = 1.0 - s;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r w:rsidRPr="00913191">
        <w:rPr>
          <w:highlight w:val="white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олучение Евклидова расстояния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CalculateEuclidLength(int i_data, int j_cl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sum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d = 0; d &lt; dimensionsCount; d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sum</w:t>
      </w:r>
      <w:proofErr w:type="gramEnd"/>
      <w:r w:rsidRPr="007F0D98">
        <w:rPr>
          <w:highlight w:val="white"/>
        </w:rPr>
        <w:t xml:space="preserve"> += Math.Pow(data[i_data, d] - clusterCenters[j_cl, d], 2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Math.Sqrt(sum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/// Расчет нового значения матрицы принадлежност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i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j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CalculateNewMemberDegreeItem(int i, int j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power = 2 / (fuzziness - 1), sum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k = 0; k &lt; clustersCount; k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sum</w:t>
      </w:r>
      <w:proofErr w:type="gramEnd"/>
      <w:r w:rsidRPr="007F0D98">
        <w:rPr>
          <w:highlight w:val="white"/>
        </w:rPr>
        <w:t xml:space="preserve"> += Math.Pow(CalculateEuclidLength(i, j) / CalculateEuclidLength(i, k), power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1.0f / sum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r w:rsidRPr="007F0D98">
        <w:rPr>
          <w:highlight w:val="white"/>
          <w:lang w:val="ru-RU"/>
        </w:rPr>
        <w:t>Перерасчет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центро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астеров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K)(M_jk)^q * x_k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___________________________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K)(M_jk)^q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void CalculateClusterCenters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numerator, denominator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,] M_jk = new double[dataVectorsCount, clustersCount]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расчет</w:t>
      </w:r>
      <w:r w:rsidRPr="007F0D98">
        <w:rPr>
          <w:highlight w:val="white"/>
        </w:rPr>
        <w:t xml:space="preserve"> M_jk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M_</w:t>
      </w:r>
      <w:proofErr w:type="gramStart"/>
      <w:r w:rsidRPr="007F0D98">
        <w:rPr>
          <w:highlight w:val="white"/>
        </w:rPr>
        <w:t>jk[</w:t>
      </w:r>
      <w:proofErr w:type="gramEnd"/>
      <w:r w:rsidRPr="007F0D98">
        <w:rPr>
          <w:highlight w:val="white"/>
        </w:rPr>
        <w:t>i, j] = Math.Pow(memberDegree[i, j], fuzziness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перерасчет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центро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астеров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k = 0; k &lt; dimensionsCount; k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numerator</w:t>
      </w:r>
      <w:proofErr w:type="gramEnd"/>
      <w:r w:rsidRPr="007F0D98">
        <w:rPr>
          <w:highlight w:val="white"/>
        </w:rPr>
        <w:t xml:space="preserve">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enominator</w:t>
      </w:r>
      <w:proofErr w:type="gramEnd"/>
      <w:r w:rsidRPr="007F0D98">
        <w:rPr>
          <w:highlight w:val="white"/>
        </w:rPr>
        <w:t xml:space="preserve">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numerator</w:t>
      </w:r>
      <w:proofErr w:type="gramEnd"/>
      <w:r w:rsidRPr="007F0D98">
        <w:rPr>
          <w:highlight w:val="white"/>
        </w:rPr>
        <w:t xml:space="preserve"> += M_jk[i, j] * data[i, k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denominator</w:t>
      </w:r>
      <w:proofErr w:type="gramEnd"/>
      <w:r w:rsidRPr="007F0D98">
        <w:rPr>
          <w:highlight w:val="white"/>
        </w:rPr>
        <w:t xml:space="preserve"> += M_jk[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clusterCenters[</w:t>
      </w:r>
      <w:proofErr w:type="gramEnd"/>
      <w:r w:rsidRPr="007F0D98">
        <w:rPr>
          <w:highlight w:val="white"/>
        </w:rPr>
        <w:t>j, k] = numerator / denominator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ерерасчет матрицы принадлежност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                       1 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__________________________________________________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                  |x_i - c_j|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 xml:space="preserve">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C) (____________________) ^ (2/(q - 1)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                  |x_i - x_k|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RecalculateMemberDegre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maxDiff = 0.0f, diff = 0.0f, mdValue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dValue</w:t>
      </w:r>
      <w:proofErr w:type="gramEnd"/>
      <w:r w:rsidRPr="007F0D98">
        <w:rPr>
          <w:highlight w:val="white"/>
        </w:rPr>
        <w:t xml:space="preserve"> = CalculateNewMemberDegreeItem(i, j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iff</w:t>
      </w:r>
      <w:proofErr w:type="gramEnd"/>
      <w:r w:rsidRPr="007F0D98">
        <w:rPr>
          <w:highlight w:val="white"/>
        </w:rPr>
        <w:t xml:space="preserve"> = Math.Abs(mdValue - memberDegree[i, j]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//diff = mdValue -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if</w:t>
      </w:r>
      <w:proofErr w:type="gramEnd"/>
      <w:r w:rsidRPr="007F0D98">
        <w:rPr>
          <w:highlight w:val="white"/>
        </w:rPr>
        <w:t xml:space="preserve"> (diff &gt; maxDiff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maxDiff</w:t>
      </w:r>
      <w:proofErr w:type="gramEnd"/>
      <w:r w:rsidRPr="007F0D98">
        <w:rPr>
          <w:highlight w:val="white"/>
        </w:rPr>
        <w:t xml:space="preserve"> = dif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 = mdValu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maxDif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Clasteriz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maxDiff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i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</w:t>
      </w:r>
      <w:proofErr w:type="gramEnd"/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CalculateClusterCenters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maxDiff</w:t>
      </w:r>
      <w:proofErr w:type="gramEnd"/>
      <w:r w:rsidRPr="007F0D98">
        <w:rPr>
          <w:highlight w:val="white"/>
        </w:rPr>
        <w:t xml:space="preserve"> = RecalculateMemberDegree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i</w:t>
      </w:r>
      <w:proofErr w:type="gramEnd"/>
      <w:r w:rsidRPr="007F0D98">
        <w:rPr>
          <w:highlight w:val="white"/>
        </w:rPr>
        <w:t>++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Console.WriteLine(</w:t>
      </w:r>
      <w:proofErr w:type="gramEnd"/>
      <w:r w:rsidRPr="007F0D98">
        <w:rPr>
          <w:highlight w:val="white"/>
        </w:rPr>
        <w:t>maxDiff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hile</w:t>
      </w:r>
      <w:proofErr w:type="gramEnd"/>
      <w:r w:rsidRPr="007F0D98">
        <w:rPr>
          <w:highlight w:val="white"/>
        </w:rPr>
        <w:t xml:space="preserve"> (maxDiff &gt; epsilon &amp;&amp; i &lt; iterationCount)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формировани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выходного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словаря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var</w:t>
      </w:r>
      <w:proofErr w:type="gramEnd"/>
      <w:r w:rsidRPr="007F0D98">
        <w:rPr>
          <w:highlight w:val="white"/>
        </w:rPr>
        <w:t xml:space="preserve"> dict = new Dictionary&lt;T, double[]&gt;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n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each</w:t>
      </w:r>
      <w:proofErr w:type="gramEnd"/>
      <w:r w:rsidRPr="007F0D98">
        <w:rPr>
          <w:highlight w:val="white"/>
        </w:rPr>
        <w:t xml:space="preserve"> (var key in wordsDigram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] analysis = new double[clustersCount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 = 0; i &lt; cluste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        </w:t>
      </w:r>
      <w:proofErr w:type="gramStart"/>
      <w:r w:rsidRPr="007F0D98">
        <w:rPr>
          <w:highlight w:val="white"/>
        </w:rPr>
        <w:t>analysis[</w:t>
      </w:r>
      <w:proofErr w:type="gramEnd"/>
      <w:r w:rsidRPr="007F0D98">
        <w:rPr>
          <w:highlight w:val="white"/>
        </w:rPr>
        <w:t>i] = memberDegree[n, i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ict.Add(</w:t>
      </w:r>
      <w:proofErr w:type="gramEnd"/>
      <w:r w:rsidRPr="007F0D98">
        <w:rPr>
          <w:highlight w:val="white"/>
        </w:rPr>
        <w:t>key, analysis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n</w:t>
      </w:r>
      <w:proofErr w:type="gramEnd"/>
      <w:r w:rsidRPr="007F0D98">
        <w:rPr>
          <w:highlight w:val="white"/>
        </w:rPr>
        <w:t>++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dic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CommonClasses.cs</w:t>
      </w:r>
    </w:p>
    <w:p w:rsidR="007F0D98" w:rsidRPr="00913191" w:rsidRDefault="007F0D98" w:rsidP="007F0D98">
      <w:pPr>
        <w:pStyle w:val="afb"/>
        <w:rPr>
          <w:highlight w:val="white"/>
        </w:rPr>
      </w:pPr>
      <w:proofErr w:type="gramStart"/>
      <w:r w:rsidRPr="00913191">
        <w:rPr>
          <w:highlight w:val="white"/>
        </w:rPr>
        <w:t>namespace</w:t>
      </w:r>
      <w:proofErr w:type="gramEnd"/>
      <w:r w:rsidRPr="00913191">
        <w:rPr>
          <w:highlight w:val="white"/>
        </w:rPr>
        <w:t xml:space="preserve"> Core</w:t>
      </w:r>
    </w:p>
    <w:p w:rsidR="007F0D98" w:rsidRPr="00D16ACE" w:rsidRDefault="007F0D98" w:rsidP="007F0D98">
      <w:pPr>
        <w:pStyle w:val="afb"/>
        <w:rPr>
          <w:highlight w:val="white"/>
        </w:rPr>
      </w:pPr>
      <w:r w:rsidRPr="00D16ACE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D16ACE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#region Дополнительные классы для мультипроцессорной обработк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Данны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файл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FileData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List&lt;string&gt; Lis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FileData(string name, List&lt;string&gt; list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List = lis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Данные</w:t>
      </w:r>
      <w:r w:rsidRPr="007F0D98">
        <w:rPr>
          <w:highlight w:val="white"/>
        </w:rPr>
        <w:t xml:space="preserve"> Myste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MystemData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List&lt;Lemm&gt; List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MystemData(string name, List&lt;Lemm&gt; list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List = lis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Лемм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[DataContract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Lem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text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text { get; set; } //</w:t>
      </w:r>
      <w:r w:rsidRPr="007F0D98">
        <w:rPr>
          <w:highlight w:val="white"/>
          <w:lang w:val="ru-RU"/>
        </w:rPr>
        <w:t>слово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текст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analysis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Analysis[] analysis { get; set; } //</w:t>
      </w:r>
      <w:r w:rsidRPr="007F0D98">
        <w:rPr>
          <w:highlight w:val="white"/>
          <w:lang w:val="ru-RU"/>
        </w:rPr>
        <w:t>анализ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string ToString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tex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[DataContract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Analysis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lex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lex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gr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gr { get;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wordTyp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get</w:t>
      </w:r>
      <w:proofErr w:type="gramEnd"/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GetWordType(gr);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</w:t>
      </w:r>
      <w:r w:rsidRPr="00913191">
        <w:rPr>
          <w:highlight w:val="white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олучение части реч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gr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string GetWordType(string gr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gr.Split(new[] { ',', '=' }, System.StringSplitOptions.RemoveEmptyEntries)[0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Биграмм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Класс</w:t>
      </w:r>
      <w:r w:rsidRPr="007F0D98">
        <w:rPr>
          <w:highlight w:val="white"/>
        </w:rPr>
        <w:t xml:space="preserve">, </w:t>
      </w:r>
      <w:r w:rsidRPr="007F0D98">
        <w:rPr>
          <w:highlight w:val="white"/>
          <w:lang w:val="ru-RU"/>
        </w:rPr>
        <w:t>описывающий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биграмму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WordDigra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const char separator = ' '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FirstWord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SecondWord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WordDigram(string firstWord, string secondWord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FirstWord = first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SecondWord = second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string ToString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string.Concat(FirstWord, separator, SecondWord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bool Equals(object obj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var</w:t>
      </w:r>
      <w:proofErr w:type="gramEnd"/>
      <w:r w:rsidRPr="007F0D98">
        <w:rPr>
          <w:highlight w:val="white"/>
        </w:rPr>
        <w:t xml:space="preserve"> dObj = obj as WordDigram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f</w:t>
      </w:r>
      <w:proofErr w:type="gramEnd"/>
      <w:r w:rsidRPr="007F0D98">
        <w:rPr>
          <w:highlight w:val="white"/>
        </w:rPr>
        <w:t xml:space="preserve"> (dObj == null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base.Equals(obj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dObj.FirstWord == this.FirstWord &amp;&amp; dObj.SecondWord == Second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int GetHashCod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FirstWord.GetHashCode() ^ SecondWord.GetHashCode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#region Анализы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Хранение данных для статистического анализ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</w:t>
      </w:r>
      <w:r w:rsidRPr="007F0D98">
        <w:rPr>
          <w:highlight w:val="white"/>
          <w:lang w:val="ru-RU"/>
        </w:rPr>
        <w:t>Биграмма</w:t>
      </w:r>
      <w:r w:rsidRPr="007F0D98">
        <w:rPr>
          <w:highlight w:val="white"/>
        </w:rPr>
        <w:t xml:space="preserve">, </w:t>
      </w:r>
      <w:r w:rsidRPr="007F0D98">
        <w:rPr>
          <w:highlight w:val="white"/>
          <w:lang w:val="ru-RU"/>
        </w:rPr>
        <w:t>слово</w:t>
      </w:r>
      <w:r w:rsidRPr="007F0D98">
        <w:rPr>
          <w:highlight w:val="white"/>
        </w:rPr>
        <w:t xml:space="preserve"> (WordDigram, string</w:t>
      </w:r>
      <w:proofErr w:type="gramStart"/>
      <w:r w:rsidRPr="007F0D98">
        <w:rPr>
          <w:highlight w:val="white"/>
        </w:rPr>
        <w:t>)&lt;</w:t>
      </w:r>
      <w:proofErr w:type="gramEnd"/>
      <w:r w:rsidRPr="007F0D98">
        <w:rPr>
          <w:highlight w:val="white"/>
        </w:rPr>
        <w:t>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StatsAnalysisResult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Frequency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F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F_IDF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MutualInformation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Score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LogLikelihood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sAnalysisResult(string name = ""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Кластерный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анализ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содержащий настройки проводимого кластерного анализа (для UI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Settings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[,] ClusterCenter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 Epsilon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 Fuzzines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int IterationCoun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Data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Settings(double[,] cts, double e, double f, int ic, Dictionary&lt;T, double[]&gt; data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ClusterCenters = ct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Epsilon = 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Fuzziness = 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IterationCount = </w:t>
      </w:r>
      <w:proofErr w:type="gramStart"/>
      <w:r w:rsidRPr="007F0D98">
        <w:rPr>
          <w:highlight w:val="white"/>
        </w:rPr>
        <w:t>ic</w:t>
      </w:r>
      <w:proofErr w:type="gramEnd"/>
      <w:r w:rsidRPr="007F0D98">
        <w:rPr>
          <w:highlight w:val="white"/>
        </w:rPr>
        <w:t>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Data = data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описывающий набор параметров (Settings) для проведения кластерного анализа с указанием имени файла (Name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Data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Settings&lt;T&gt; Setting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Data(string name, ClasterSettings&lt;T&gt; setting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Settings = setting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описывающий результат выполнения кластерного анализ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Result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Resul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Result(string name, Dictionary&lt;T, double[]&gt; result)</w:t>
      </w:r>
    </w:p>
    <w:p w:rsidR="007F0D98" w:rsidRPr="00913191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r w:rsidRPr="00913191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Result = resul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Configuration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Configuration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int CCSize = 10000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WordType</w:t>
      </w:r>
    </w:p>
    <w:p w:rsidR="007F0D98" w:rsidRPr="00913191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913191">
        <w:rPr>
          <w:highlight w:val="white"/>
          <w:lang w:val="ru-RU"/>
        </w:rPr>
        <w:t>{</w:t>
      </w:r>
    </w:p>
    <w:p w:rsidR="007F0D98" w:rsidRPr="00913191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t xml:space="preserve">            //</w:t>
      </w:r>
      <w:r w:rsidRPr="007F0D98">
        <w:rPr>
          <w:highlight w:val="white"/>
          <w:lang w:val="ru-RU"/>
        </w:rPr>
        <w:t>Типы</w:t>
      </w:r>
      <w:r w:rsidRPr="00913191">
        <w:rPr>
          <w:highlight w:val="white"/>
          <w:lang w:val="ru-RU"/>
        </w:rPr>
        <w:t xml:space="preserve"> </w:t>
      </w:r>
      <w:r w:rsidRPr="007F0D98">
        <w:rPr>
          <w:highlight w:val="white"/>
          <w:lang w:val="ru-RU"/>
        </w:rPr>
        <w:t>частей</w:t>
      </w:r>
      <w:r w:rsidRPr="00913191">
        <w:rPr>
          <w:highlight w:val="white"/>
          <w:lang w:val="ru-RU"/>
        </w:rPr>
        <w:t xml:space="preserve"> </w:t>
      </w:r>
      <w:r w:rsidRPr="007F0D98">
        <w:rPr>
          <w:highlight w:val="white"/>
          <w:lang w:val="ru-RU"/>
        </w:rPr>
        <w:t>речи</w:t>
      </w:r>
    </w:p>
    <w:p w:rsidR="007F0D98" w:rsidRPr="00913191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t xml:space="preserve">            /// &lt;</w:t>
      </w:r>
      <w:r w:rsidRPr="007F0D98">
        <w:rPr>
          <w:highlight w:val="white"/>
        </w:rPr>
        <w:t>summary</w:t>
      </w:r>
      <w:r w:rsidRPr="00913191">
        <w:rPr>
          <w:highlight w:val="white"/>
          <w:lang w:val="ru-RU"/>
        </w:rPr>
        <w:t>&gt;</w:t>
      </w:r>
    </w:p>
    <w:p w:rsidR="007F0D98" w:rsidRPr="00913191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</w:p>
    <w:p w:rsidR="007F0D98" w:rsidRPr="00913191" w:rsidRDefault="007F0D98" w:rsidP="007F0D98">
      <w:pPr>
        <w:pStyle w:val="afb"/>
        <w:rPr>
          <w:highlight w:val="white"/>
          <w:lang w:val="ru-RU"/>
        </w:rPr>
      </w:pPr>
      <w:r w:rsidRPr="00913191">
        <w:rPr>
          <w:highlight w:val="white"/>
          <w:lang w:val="ru-RU"/>
        </w:rPr>
        <w:lastRenderedPageBreak/>
        <w:t xml:space="preserve">            /// &lt;/</w:t>
      </w:r>
      <w:r w:rsidRPr="007F0D98">
        <w:rPr>
          <w:highlight w:val="white"/>
        </w:rPr>
        <w:t>summary</w:t>
      </w:r>
      <w:r w:rsidRPr="00913191">
        <w:rPr>
          <w:highlight w:val="white"/>
          <w:lang w:val="ru-RU"/>
        </w:rPr>
        <w:t>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913191">
        <w:rPr>
          <w:highlight w:val="white"/>
          <w:lang w:val="ru-RU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 = "A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Нареч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verb = "ADV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Наречи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verb_pronoun = "ADV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числ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_numeral = "ANU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_pronoun = "A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ложно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слово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composite = "CO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оюз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conjunction = "CONJ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Междомет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interjection = "INTJ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ЧИсл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umeral = "NU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Частиц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particle = "PART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едлог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preposition = "PR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уществ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oun = "S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уществи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oun_pronoun = "S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Глагол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string verb = "V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MorphologicalAnalysis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MorphologicalAnalysis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/// Получение лемм по типу реч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List&lt;Lemm&gt; GetWordsByType(List&lt;Lemm&gt; lemms, string type) 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lemms.Where(i =&gt; i.analysis.Length &gt; 0 &amp;&amp; i.analysis[0].wordType == type).ToList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Исключение лемм по типу реч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List&lt;Lemm&gt; ExcludeWordsByType(List&lt;Lemm&gt; lemms, params string[] type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lemms.Where(i =&gt; i.analysis.Length &gt; 0 &amp;&amp; !i.analysis.Any(j =&gt; types.Contains(j.wordType))).ToList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Исключение лемм по типу реч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MystemData ExcludeWordsByType(MystemData mstData, params string[] type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mstData.List = </w:t>
      </w:r>
      <w:proofErr w:type="gramStart"/>
      <w:r w:rsidRPr="007F0D98">
        <w:rPr>
          <w:highlight w:val="white"/>
        </w:rPr>
        <w:t>mstData.List.Where(</w:t>
      </w:r>
      <w:proofErr w:type="gramEnd"/>
      <w:r w:rsidRPr="007F0D98">
        <w:rPr>
          <w:highlight w:val="white"/>
        </w:rPr>
        <w:t>i =&gt; i.analysis.Length &gt; 0 &amp;&amp; !i.analysis.Any(j =&gt; types.Contains(j.wordType))).ToList();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mstData;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="000D35E6" w:rsidRPr="000D35E6">
        <w:rPr>
          <w:b/>
        </w:rPr>
        <w:t>Multiprocessor.cs</w:t>
      </w:r>
    </w:p>
    <w:p w:rsidR="000D35E6" w:rsidRPr="000D35E6" w:rsidRDefault="000D35E6" w:rsidP="000D35E6">
      <w:pPr>
        <w:pStyle w:val="afb"/>
        <w:rPr>
          <w:highlight w:val="white"/>
        </w:rPr>
      </w:pPr>
      <w:proofErr w:type="gramStart"/>
      <w:r w:rsidRPr="000D35E6">
        <w:rPr>
          <w:highlight w:val="white"/>
        </w:rPr>
        <w:t>namespace</w:t>
      </w:r>
      <w:proofErr w:type="gramEnd"/>
      <w:r w:rsidRPr="000D35E6">
        <w:rPr>
          <w:highlight w:val="white"/>
        </w:rPr>
        <w:t xml:space="preserve"> Cor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>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class Multiprocessor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Thread[] threads; //</w:t>
      </w:r>
      <w:r w:rsidRPr="000D35E6">
        <w:rPr>
          <w:highlight w:val="white"/>
          <w:lang w:val="ru-RU"/>
        </w:rPr>
        <w:t>поток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FileData&gt; multiFile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анным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MystemData&gt; multiMystem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анными</w:t>
      </w:r>
      <w:r w:rsidRPr="000D35E6">
        <w:rPr>
          <w:highlight w:val="white"/>
        </w:rPr>
        <w:t xml:space="preserve"> myste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StatsAnalysisResult&lt;string&gt;&gt; multiWordsStats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п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м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StatsAnalysisResult&lt;WordDigram&gt;&gt; multiDigramsStats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п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м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биграмм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ClasterAnalysisResult&lt;string&gt;&gt; multiWordsCluster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ластерн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ClasterAnalysisResult&lt;WordDigram&gt;&gt; multiDigramsCluster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ластерн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биграмм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MystemData&gt; multiMorph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морфологическ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лемм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FileData&gt; File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File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File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MystemData&gt; Mystem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Mystem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Mystem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StatsAnalysisResult&lt;string&gt;&gt; WordsStats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WordsStats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WordsStats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StatsAnalysisResult&lt;WordDigram&gt;&gt; DigramsStats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DigramsStats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DigramsStats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ClasterAnalysisResult&lt;string&gt;&gt; MultiWordsCluster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WordsCluster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WordsCluster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ClasterAnalysisResult&lt;WordDigram&gt;&gt; MultiWordDigramsCluster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DigramsCluster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DigramsCluster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MystemData&gt; MultiMorph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Morph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Morph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Multiprocessor(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FileCache</w:t>
      </w:r>
      <w:proofErr w:type="gramEnd"/>
      <w:r w:rsidRPr="000D35E6">
        <w:rPr>
          <w:highlight w:val="white"/>
        </w:rPr>
        <w:t xml:space="preserve"> = new List&lt;File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ystemCache</w:t>
      </w:r>
      <w:proofErr w:type="gramEnd"/>
      <w:r w:rsidRPr="000D35E6">
        <w:rPr>
          <w:highlight w:val="white"/>
        </w:rPr>
        <w:t xml:space="preserve"> = new List&lt;Mystem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StatsAnalysisCache</w:t>
      </w:r>
      <w:proofErr w:type="gramEnd"/>
      <w:r w:rsidRPr="000D35E6">
        <w:rPr>
          <w:highlight w:val="white"/>
        </w:rPr>
        <w:t xml:space="preserve"> = new List&lt;StatsAnalysisResult&lt;string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StatsAnalysisCache</w:t>
      </w:r>
      <w:proofErr w:type="gramEnd"/>
      <w:r w:rsidRPr="000D35E6">
        <w:rPr>
          <w:highlight w:val="white"/>
        </w:rPr>
        <w:t xml:space="preserve"> = new List&lt;StatsAnalysisResult&lt;WordDigram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ClusterAnalysisCache</w:t>
      </w:r>
      <w:proofErr w:type="gramEnd"/>
      <w:r w:rsidRPr="000D35E6">
        <w:rPr>
          <w:highlight w:val="white"/>
        </w:rPr>
        <w:t xml:space="preserve"> = new List&lt;ClasterAnalysisResult&lt;string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ClusterAnalysisCache</w:t>
      </w:r>
      <w:proofErr w:type="gramEnd"/>
      <w:r w:rsidRPr="000D35E6">
        <w:rPr>
          <w:highlight w:val="white"/>
        </w:rPr>
        <w:t xml:space="preserve"> = new List&lt;ClasterAnalysisResult&lt;WordDigram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orphAnalysisCache</w:t>
      </w:r>
      <w:proofErr w:type="gramEnd"/>
      <w:r w:rsidRPr="000D35E6">
        <w:rPr>
          <w:highlight w:val="white"/>
        </w:rPr>
        <w:t xml:space="preserve"> = new List&lt;Mystem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cleanCache&lt;T&gt;(List&lt;T&gt; cache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cache.Clear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functions for parallel computing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readFile(string path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FileHandler fh = </w:t>
      </w:r>
      <w:proofErr w:type="gramStart"/>
      <w:r w:rsidRPr="000D35E6">
        <w:rPr>
          <w:highlight w:val="white"/>
        </w:rPr>
        <w:t>FileHelper.GetFileHandler(</w:t>
      </w:r>
      <w:proofErr w:type="gramEnd"/>
      <w:r w:rsidRPr="000D35E6">
        <w:rPr>
          <w:highlight w:val="white"/>
        </w:rPr>
        <w:t>path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fh =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line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h.ReadFile(</w:t>
      </w:r>
      <w:proofErr w:type="gramEnd"/>
      <w:r w:rsidRPr="000D35E6">
        <w:rPr>
          <w:highlight w:val="white"/>
        </w:rPr>
        <w:t>out line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FileCache.Add(</w:t>
      </w:r>
      <w:proofErr w:type="gramEnd"/>
      <w:r w:rsidRPr="000D35E6">
        <w:rPr>
          <w:highlight w:val="white"/>
        </w:rPr>
        <w:t>new FileData(path, lines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runMystem(FileData data, string index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MystemProvider mp = new </w:t>
      </w:r>
      <w:proofErr w:type="gramStart"/>
      <w:r w:rsidRPr="000D35E6">
        <w:rPr>
          <w:highlight w:val="white"/>
        </w:rPr>
        <w:t>MystemProvider(</w:t>
      </w:r>
      <w:proofErr w:type="gramEnd"/>
      <w:r w:rsidRPr="000D35E6">
        <w:rPr>
          <w:highlight w:val="white"/>
        </w:rPr>
        <w:t>index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Lemm&gt; list = </w:t>
      </w:r>
      <w:proofErr w:type="gramStart"/>
      <w:r w:rsidRPr="000D35E6">
        <w:rPr>
          <w:highlight w:val="white"/>
        </w:rPr>
        <w:t>mp.LaunchMystem(</w:t>
      </w:r>
      <w:proofErr w:type="gramEnd"/>
      <w:r w:rsidRPr="000D35E6">
        <w:rPr>
          <w:highlight w:val="white"/>
        </w:rPr>
        <w:t>data.Lis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ystemCache.Add(</w:t>
      </w:r>
      <w:proofErr w:type="gramEnd"/>
      <w:r w:rsidRPr="000D35E6">
        <w:rPr>
          <w:highlight w:val="white"/>
        </w:rPr>
        <w:t>new MystemData(data.Name, list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WordsStatsAnalysis(MystemData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words = </w:t>
      </w:r>
      <w:proofErr w:type="gramStart"/>
      <w:r w:rsidRPr="000D35E6">
        <w:rPr>
          <w:highlight w:val="white"/>
        </w:rPr>
        <w:t>data.List.GetWords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StatsAnalysisResult&lt;string&gt; analysisResult = new StatsAnalysisResult&lt;string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Frequency_Dictionary = </w:t>
      </w:r>
      <w:proofErr w:type="gramStart"/>
      <w:r w:rsidRPr="000D35E6">
        <w:rPr>
          <w:highlight w:val="white"/>
        </w:rPr>
        <w:t>StatisticsAnalysis.GetFrequencyDictionary(</w:t>
      </w:r>
      <w:proofErr w:type="gramEnd"/>
      <w:r w:rsidRPr="000D35E6">
        <w:rPr>
          <w:highlight w:val="white"/>
        </w:rPr>
        <w:t>word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F_Dictionary = </w:t>
      </w:r>
      <w:proofErr w:type="gramStart"/>
      <w:r w:rsidRPr="000D35E6">
        <w:rPr>
          <w:highlight w:val="white"/>
        </w:rPr>
        <w:t>StatisticsAnalysis.GetTF(</w:t>
      </w:r>
      <w:proofErr w:type="gramEnd"/>
      <w:r w:rsidRPr="000D35E6">
        <w:rPr>
          <w:highlight w:val="white"/>
        </w:rPr>
        <w:t>analysisResult.Frequency_Dictionar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F_IDF_Dictionary = StatisticsAnalysis.GetTF_</w:t>
      </w:r>
      <w:proofErr w:type="gramStart"/>
      <w:r w:rsidRPr="000D35E6">
        <w:rPr>
          <w:highlight w:val="white"/>
        </w:rPr>
        <w:t>IDF(</w:t>
      </w:r>
      <w:proofErr w:type="gramEnd"/>
      <w:r w:rsidRPr="000D35E6">
        <w:rPr>
          <w:highlight w:val="white"/>
        </w:rPr>
        <w:t>Configuration.CCSize, analysisResult.TF_Dictionary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StatsAnalysisCache.Add(</w:t>
      </w:r>
      <w:proofErr w:type="gramEnd"/>
      <w:r w:rsidRPr="000D35E6">
        <w:rPr>
          <w:highlight w:val="white"/>
        </w:rPr>
        <w:t>analysis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DigramsStatsAnalysis(MystemData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List&lt;string&gt; words = </w:t>
      </w:r>
      <w:proofErr w:type="gramStart"/>
      <w:r w:rsidRPr="000D35E6">
        <w:rPr>
          <w:highlight w:val="white"/>
        </w:rPr>
        <w:t>data.List.GetWords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StatsAnalysisResult&lt;WordDigram&gt; analysisResult = new StatsAnalysisResult&lt;WordDigra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wordsFrequency = StatisticsAnalysis.GetFrequencyDictionary(words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Name = data.Nam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Frequency_Dictionary = </w:t>
      </w:r>
      <w:proofErr w:type="gramStart"/>
      <w:r w:rsidRPr="000D35E6">
        <w:rPr>
          <w:highlight w:val="white"/>
        </w:rPr>
        <w:t>StatisticsAnalysis.GetDigramFrequenceDictionary(</w:t>
      </w:r>
      <w:proofErr w:type="gramEnd"/>
      <w:r w:rsidRPr="000D35E6">
        <w:rPr>
          <w:highlight w:val="white"/>
        </w:rPr>
        <w:t>word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MutualInformation_Dictionary = </w:t>
      </w:r>
      <w:proofErr w:type="gramStart"/>
      <w:r w:rsidRPr="000D35E6">
        <w:rPr>
          <w:highlight w:val="white"/>
        </w:rPr>
        <w:t>StatisticsAnalysis.CalculateMutualInformation(</w:t>
      </w:r>
      <w:proofErr w:type="gramEnd"/>
      <w:r w:rsidRPr="000D35E6">
        <w:rPr>
          <w:highlight w:val="white"/>
        </w:rPr>
        <w:t>analysisResult.Frequency_Dictionary, wordsFrequenc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Score_Dictionary = </w:t>
      </w:r>
      <w:proofErr w:type="gramStart"/>
      <w:r w:rsidRPr="000D35E6">
        <w:rPr>
          <w:highlight w:val="white"/>
        </w:rPr>
        <w:t>StatisticsAnalysis.CalculateTScore(</w:t>
      </w:r>
      <w:proofErr w:type="gramEnd"/>
      <w:r w:rsidRPr="000D35E6">
        <w:rPr>
          <w:highlight w:val="white"/>
        </w:rPr>
        <w:t>analysisResult.Frequency_Dictionary, wordsFrequenc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LogLikelihood_Dictionary = </w:t>
      </w:r>
      <w:proofErr w:type="gramStart"/>
      <w:r w:rsidRPr="000D35E6">
        <w:rPr>
          <w:highlight w:val="white"/>
        </w:rPr>
        <w:t>StatisticsAnalysis.CalculateLogLikelihood(</w:t>
      </w:r>
      <w:proofErr w:type="gramEnd"/>
      <w:r w:rsidRPr="000D35E6">
        <w:rPr>
          <w:highlight w:val="white"/>
        </w:rPr>
        <w:t>analysisResult.Frequency_Dictionary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StatsAnalysisCache.Add(</w:t>
      </w:r>
      <w:proofErr w:type="gramEnd"/>
      <w:r w:rsidRPr="000D35E6">
        <w:rPr>
          <w:highlight w:val="white"/>
        </w:rPr>
        <w:t>analysis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WordClusterAnalysis(ClasterAnalysisData&lt;string&gt;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ClasterAnalysis&lt;string&gt; ca = new ClasterAnalysis&lt;string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data.Setting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ClusterAnalysisCache.Add(</w:t>
      </w:r>
      <w:proofErr w:type="gramEnd"/>
      <w:r w:rsidRPr="000D35E6">
        <w:rPr>
          <w:highlight w:val="white"/>
        </w:rPr>
        <w:t>new ClasterAnalysisResult&lt;string&gt;(data.Name, ca.Clasterize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DigramClusterAnalysis(ClasterAnalysisData&lt;WordDigram&gt;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ClasterAnalysis&lt;WordDigram&gt; ca = new ClasterAnalysis&lt;WordDigra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data.Setting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ClusterAnalysisCache.Add(</w:t>
      </w:r>
      <w:proofErr w:type="gramEnd"/>
      <w:r w:rsidRPr="000D35E6">
        <w:rPr>
          <w:highlight w:val="white"/>
        </w:rPr>
        <w:t>new ClasterAnalysisResult&lt;WordDigram&gt;(data.Name, ca.Clasterize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MorphAnalysis(MystemData data, string[] excludedTyp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MorphologicalAnalysis.ExcludeWordsByType(data, excludedType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orphAnalysisCache.Add(</w:t>
      </w:r>
      <w:proofErr w:type="gramEnd"/>
      <w:r w:rsidRPr="000D35E6">
        <w:rPr>
          <w:highlight w:val="white"/>
        </w:rPr>
        <w:t>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MorphAnalysis(List&lt;MystemData&gt; list, string[] excludedTyp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Morph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MorphAnalysis(data, excludedTypes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DigramClasterAnalysis(List&lt;ClasterAnalysisData&lt;WordDigram&gt;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Cluster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lasterAnalysisData&lt;WordDigram&gt;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DigramCluster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ClasterAnalysis(List&lt;ClasterAnalysisData&lt;string&gt;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Cluster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lasterAnalysisData&lt;string&gt;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WordCluster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StatsAnalysis(List&lt;Mystem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Stats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WordsStats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DigramsStatsAnalysis(List&lt;Mystem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Stats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DigramsStats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MystemHandler(List&lt;File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Mystem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File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runMystem(data, Guid.NewGuid().ToString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FileRead(List&lt;string&gt; path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File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aths</w:t>
      </w:r>
      <w:proofErr w:type="gramEnd"/>
      <w:r w:rsidRPr="000D35E6">
        <w:rPr>
          <w:highlight w:val="white"/>
        </w:rPr>
        <w:t xml:space="preserve"> = FileHelper.CheckFiles(path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paths != null &amp;&amp; paths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paths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string</w:t>
      </w:r>
      <w:proofErr w:type="gramEnd"/>
      <w:r w:rsidRPr="000D35E6">
        <w:rPr>
          <w:highlight w:val="white"/>
        </w:rPr>
        <w:t xml:space="preserve"> path = paths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new ThreadStart(() =&gt; _readFile(path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>}</w:t>
      </w:r>
    </w:p>
    <w:p w:rsidR="000D35E6" w:rsidRDefault="000D35E6" w:rsidP="000D35E6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0D35E6">
        <w:rPr>
          <w:b/>
        </w:rPr>
        <w:t>MystemProvider.cs</w:t>
      </w:r>
    </w:p>
    <w:p w:rsidR="000D35E6" w:rsidRPr="000D35E6" w:rsidRDefault="000D35E6" w:rsidP="000D35E6">
      <w:pPr>
        <w:pStyle w:val="afb"/>
        <w:rPr>
          <w:highlight w:val="white"/>
        </w:rPr>
      </w:pPr>
      <w:proofErr w:type="gramStart"/>
      <w:r w:rsidRPr="000D35E6">
        <w:rPr>
          <w:highlight w:val="white"/>
        </w:rPr>
        <w:t>namespace</w:t>
      </w:r>
      <w:proofErr w:type="gramEnd"/>
      <w:r w:rsidRPr="000D35E6">
        <w:rPr>
          <w:highlight w:val="white"/>
        </w:rPr>
        <w:t xml:space="preserve"> Cor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>{</w:t>
      </w:r>
    </w:p>
    <w:p w:rsidR="000D35E6" w:rsidRPr="00913191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r w:rsidRPr="00913191">
        <w:rPr>
          <w:highlight w:val="white"/>
        </w:rPr>
        <w:t>/// &lt;summary&gt;</w:t>
      </w:r>
    </w:p>
    <w:p w:rsidR="000D35E6" w:rsidRPr="00913191" w:rsidRDefault="000D35E6" w:rsidP="000D35E6">
      <w:pPr>
        <w:pStyle w:val="afb"/>
        <w:rPr>
          <w:highlight w:val="white"/>
        </w:rPr>
      </w:pPr>
      <w:r w:rsidRPr="00913191">
        <w:rPr>
          <w:highlight w:val="white"/>
        </w:rPr>
        <w:t xml:space="preserve">    /// </w:t>
      </w:r>
      <w:r w:rsidRPr="000D35E6">
        <w:rPr>
          <w:highlight w:val="white"/>
          <w:lang w:val="ru-RU"/>
        </w:rPr>
        <w:t>Класс</w:t>
      </w:r>
      <w:r w:rsidRPr="00913191">
        <w:rPr>
          <w:highlight w:val="white"/>
        </w:rPr>
        <w:t xml:space="preserve">, </w:t>
      </w:r>
      <w:r w:rsidRPr="000D35E6">
        <w:rPr>
          <w:highlight w:val="white"/>
          <w:lang w:val="ru-RU"/>
        </w:rPr>
        <w:t>обеспечивающий</w:t>
      </w:r>
      <w:r w:rsidRPr="00913191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запуск</w:t>
      </w:r>
      <w:r w:rsidRPr="00913191">
        <w:rPr>
          <w:highlight w:val="white"/>
        </w:rPr>
        <w:t xml:space="preserve"> mystem.ex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913191">
        <w:rPr>
          <w:highlight w:val="white"/>
        </w:rPr>
        <w:t xml:space="preserve">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class MystemProvider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mystemPath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index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inputFileNam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outputFileName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MystemProvider(string index, string mystemPath = @"mystem\mystem.exe"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this.mystemPath = mystemPath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this.index = index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nputFileName</w:t>
      </w:r>
      <w:proofErr w:type="gramEnd"/>
      <w:r w:rsidRPr="000D35E6">
        <w:rPr>
          <w:highlight w:val="white"/>
        </w:rPr>
        <w:t xml:space="preserve"> = "tmp_input_" + index + ".txt"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outputFileName</w:t>
      </w:r>
      <w:proofErr w:type="gramEnd"/>
      <w:r w:rsidRPr="000D35E6">
        <w:rPr>
          <w:highlight w:val="white"/>
        </w:rPr>
        <w:t xml:space="preserve"> = "tmp_output_" + index + ".json"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арсинг json-файла результата выполнения myste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srdr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Lemm&gt; GetMystemResult(StreamReader srdr) 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Lemm&gt; lemms = new List&lt;Lem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ataContractJsonSerializer ser = new </w:t>
      </w:r>
      <w:proofErr w:type="gramStart"/>
      <w:r w:rsidRPr="000D35E6">
        <w:rPr>
          <w:highlight w:val="white"/>
        </w:rPr>
        <w:t>DataContractJsonSerializer(</w:t>
      </w:r>
      <w:proofErr w:type="gramEnd"/>
      <w:r w:rsidRPr="000D35E6">
        <w:rPr>
          <w:highlight w:val="white"/>
        </w:rPr>
        <w:t>typeof(Lemm)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string</w:t>
      </w:r>
      <w:proofErr w:type="gramEnd"/>
      <w:r w:rsidRPr="000D35E6">
        <w:rPr>
          <w:highlight w:val="white"/>
        </w:rPr>
        <w:t xml:space="preserve"> line = srdr.ReadLine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while</w:t>
      </w:r>
      <w:proofErr w:type="gramEnd"/>
      <w:r w:rsidRPr="000D35E6">
        <w:rPr>
          <w:highlight w:val="white"/>
        </w:rPr>
        <w:t xml:space="preserve"> (!srdr.EndOfStre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Lemm obj = (Lemm</w:t>
      </w:r>
      <w:proofErr w:type="gramStart"/>
      <w:r w:rsidRPr="000D35E6">
        <w:rPr>
          <w:highlight w:val="white"/>
        </w:rPr>
        <w:t>)ser.ReadObject</w:t>
      </w:r>
      <w:proofErr w:type="gramEnd"/>
      <w:r w:rsidRPr="000D35E6">
        <w:rPr>
          <w:highlight w:val="white"/>
        </w:rPr>
        <w:t>(new MemoryStream(Encoding.UTF8.GetBytes(line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obj.analysis !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lemms.Add(</w:t>
      </w:r>
      <w:proofErr w:type="gramEnd"/>
      <w:r w:rsidRPr="000D35E6">
        <w:rPr>
          <w:highlight w:val="white"/>
        </w:rPr>
        <w:t>obj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line</w:t>
      </w:r>
      <w:proofErr w:type="gramEnd"/>
      <w:r w:rsidRPr="000D35E6">
        <w:rPr>
          <w:highlight w:val="white"/>
        </w:rPr>
        <w:t xml:space="preserve"> = srdr.ReadLine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srdr.Close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emm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Запуск</w:t>
      </w:r>
      <w:r w:rsidRPr="000D35E6">
        <w:rPr>
          <w:highlight w:val="white"/>
        </w:rPr>
        <w:t xml:space="preserve"> mystem.ex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Lemm&gt; LaunchMystem(List&lt;string&gt; lines, string flags = "-cgin --format json"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Console.WriteLine(</w:t>
      </w:r>
      <w:proofErr w:type="gramEnd"/>
      <w:r w:rsidRPr="000D35E6">
        <w:rPr>
          <w:highlight w:val="white"/>
        </w:rPr>
        <w:t>inputFileNam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WriteFile(</w:t>
      </w:r>
      <w:proofErr w:type="gramEnd"/>
      <w:r w:rsidRPr="000D35E6">
        <w:rPr>
          <w:highlight w:val="white"/>
        </w:rPr>
        <w:t>lines, inputFileNam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Process process = new </w:t>
      </w:r>
      <w:proofErr w:type="gramStart"/>
      <w:r w:rsidRPr="000D35E6">
        <w:rPr>
          <w:highlight w:val="white"/>
        </w:rPr>
        <w:t>Process()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StartInfo = new </w:t>
      </w:r>
      <w:proofErr w:type="gramStart"/>
      <w:r w:rsidRPr="000D35E6">
        <w:rPr>
          <w:highlight w:val="white"/>
        </w:rPr>
        <w:t>ProcessStartInfo()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Arguments = </w:t>
      </w:r>
      <w:proofErr w:type="gramStart"/>
      <w:r w:rsidRPr="000D35E6">
        <w:rPr>
          <w:highlight w:val="white"/>
        </w:rPr>
        <w:t>String.Format(</w:t>
      </w:r>
      <w:proofErr w:type="gramEnd"/>
      <w:r w:rsidRPr="000D35E6">
        <w:rPr>
          <w:highlight w:val="white"/>
        </w:rPr>
        <w:t>"{0} {1} {2}", flags, inputFileName, outputFileName)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FileName = mystemPath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UseShellExecute = false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reateNoWindow = tru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ocess.Start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ocess.WaitForExit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Lemm&gt; lemms = </w:t>
      </w:r>
      <w:proofErr w:type="gramStart"/>
      <w:r w:rsidRPr="000D35E6">
        <w:rPr>
          <w:highlight w:val="white"/>
        </w:rPr>
        <w:t>GetMystemResult(</w:t>
      </w:r>
      <w:proofErr w:type="gramEnd"/>
      <w:r w:rsidRPr="000D35E6">
        <w:rPr>
          <w:highlight w:val="white"/>
        </w:rPr>
        <w:t>new StreamReader(outputFileName)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DeleteFile(</w:t>
      </w:r>
      <w:proofErr w:type="gramEnd"/>
      <w:r w:rsidRPr="000D35E6">
        <w:rPr>
          <w:highlight w:val="white"/>
        </w:rPr>
        <w:t>inputFileNam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DeleteFile(</w:t>
      </w:r>
      <w:proofErr w:type="gramEnd"/>
      <w:r w:rsidRPr="000D35E6">
        <w:rPr>
          <w:highlight w:val="white"/>
        </w:rPr>
        <w:t>outputFileNam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emm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7F0D98" w:rsidRPr="000D35E6" w:rsidRDefault="000D35E6" w:rsidP="000D35E6">
      <w:pPr>
        <w:pStyle w:val="afb"/>
      </w:pPr>
      <w:r w:rsidRPr="000D35E6">
        <w:rPr>
          <w:highlight w:val="white"/>
        </w:rPr>
        <w:t>}</w:t>
      </w:r>
    </w:p>
    <w:p w:rsidR="000D35E6" w:rsidRDefault="000D35E6" w:rsidP="000D35E6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0D35E6">
        <w:rPr>
          <w:b/>
        </w:rPr>
        <w:t>StatisticsAnalysis.cs</w:t>
      </w:r>
    </w:p>
    <w:p w:rsidR="000D35E6" w:rsidRPr="00913191" w:rsidRDefault="000D35E6" w:rsidP="000D35E6">
      <w:pPr>
        <w:pStyle w:val="afb"/>
        <w:rPr>
          <w:highlight w:val="white"/>
        </w:rPr>
      </w:pPr>
      <w:proofErr w:type="gramStart"/>
      <w:r w:rsidRPr="00913191">
        <w:rPr>
          <w:highlight w:val="white"/>
        </w:rPr>
        <w:t>namespace</w:t>
      </w:r>
      <w:proofErr w:type="gramEnd"/>
      <w:r w:rsidRPr="00913191">
        <w:rPr>
          <w:highlight w:val="white"/>
        </w:rPr>
        <w:t xml:space="preserve"> CoreLib</w:t>
      </w:r>
    </w:p>
    <w:p w:rsidR="000D35E6" w:rsidRPr="00D16ACE" w:rsidRDefault="000D35E6" w:rsidP="000D35E6">
      <w:pPr>
        <w:pStyle w:val="afb"/>
        <w:rPr>
          <w:highlight w:val="white"/>
        </w:rPr>
      </w:pPr>
      <w:r w:rsidRPr="00D16ACE">
        <w:rPr>
          <w:highlight w:val="white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D16ACE">
        <w:rPr>
          <w:highlight w:val="white"/>
        </w:rPr>
        <w:t xml:space="preserve">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/// Статистический анализ текстов</w:t>
      </w:r>
    </w:p>
    <w:p w:rsidR="000D35E6" w:rsidRPr="00913191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</w:t>
      </w:r>
      <w:r w:rsidRPr="00913191">
        <w:rPr>
          <w:highlight w:val="white"/>
          <w:lang w:val="ru-RU"/>
        </w:rPr>
        <w:t>/// &lt;/</w:t>
      </w:r>
      <w:r w:rsidRPr="000D35E6">
        <w:rPr>
          <w:highlight w:val="white"/>
        </w:rPr>
        <w:t>summary</w:t>
      </w:r>
      <w:r w:rsidRPr="00913191">
        <w:rPr>
          <w:highlight w:val="white"/>
          <w:lang w:val="ru-RU"/>
        </w:rPr>
        <w:t>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913191">
        <w:rPr>
          <w:highlight w:val="white"/>
          <w:lang w:val="ru-RU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class StatisticsAnalysi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913191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r w:rsidRPr="00913191">
        <w:rPr>
          <w:highlight w:val="white"/>
        </w:rPr>
        <w:t xml:space="preserve">#region </w:t>
      </w:r>
      <w:r w:rsidRPr="000D35E6">
        <w:rPr>
          <w:highlight w:val="white"/>
          <w:lang w:val="ru-RU"/>
        </w:rPr>
        <w:t>Однословия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913191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олучение частотного словаря (слова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FrequencyDictionary(List&lt;string&gt; wor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(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        </w:t>
      </w:r>
      <w:proofErr w:type="gramStart"/>
      <w:r w:rsidRPr="000D35E6">
        <w:rPr>
          <w:highlight w:val="white"/>
        </w:rPr>
        <w:t>from</w:t>
      </w:r>
      <w:proofErr w:type="gramEnd"/>
      <w:r w:rsidRPr="000D35E6">
        <w:rPr>
          <w:highlight w:val="white"/>
        </w:rPr>
        <w:t xml:space="preserve"> i in word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group</w:t>
      </w:r>
      <w:proofErr w:type="gramEnd"/>
      <w:r w:rsidRPr="000D35E6">
        <w:rPr>
          <w:highlight w:val="white"/>
        </w:rPr>
        <w:t xml:space="preserve"> i by i into grp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select</w:t>
      </w:r>
      <w:proofErr w:type="gramEnd"/>
      <w:r w:rsidRPr="000D35E6">
        <w:rPr>
          <w:highlight w:val="white"/>
        </w:rPr>
        <w:t xml:space="preserve"> new { word = grp.Key, count = (double) grp.Count()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.</w:t>
      </w:r>
      <w:proofErr w:type="gramStart"/>
      <w:r w:rsidRPr="000D35E6">
        <w:rPr>
          <w:highlight w:val="white"/>
        </w:rPr>
        <w:t>ToDictionary(</w:t>
      </w:r>
      <w:proofErr w:type="gramEnd"/>
      <w:r w:rsidRPr="000D35E6">
        <w:rPr>
          <w:highlight w:val="white"/>
        </w:rPr>
        <w:t>i =&gt; i.word, i =&gt; i.count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Метод TF (Абсолютная частота встречаемости слова в тексте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TF(Dictionary&lt;string, double&gt; words, int 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words.ToDictionary(i =&gt; i.Key, i =&gt; ((double)i.Value / count)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Метод TFxIDF (наиболее статистически значимые однословия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ccSize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tf_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docNumber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TF_IDF(int ccSize, Dictionary&lt;string, double&gt; tf_dictionary, int docNumber =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tf_dictionary.ToDictionary(i =&gt; i.Key, i =&gt; i.Value * Math.Log((double)(ccSize - docNumber) / docNumber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</w:t>
      </w:r>
      <w:r w:rsidRPr="000D35E6">
        <w:rPr>
          <w:highlight w:val="white"/>
          <w:lang w:val="ru-RU"/>
        </w:rPr>
        <w:t>Биграммы</w:t>
      </w:r>
      <w:r w:rsidRPr="000D35E6">
        <w:rPr>
          <w:highlight w:val="white"/>
        </w:rPr>
        <w:t xml:space="preserve"> (Digram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Получение частотного словаря биграмм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param name="word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GetDigramFrequenceDictionary(List&lt;string&gt; word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digram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i = 0; i &lt; wordList.Count - 1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digram</w:t>
      </w:r>
      <w:proofErr w:type="gramEnd"/>
      <w:r w:rsidRPr="000D35E6">
        <w:rPr>
          <w:highlight w:val="white"/>
        </w:rPr>
        <w:t xml:space="preserve"> = wordList.Skip(i).Take(2).ToLis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digramKey = new WordDigram(digram[0], digram[1]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!result.ContainsKey(digramKey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digramKey, GetNgramFrequence(wordList, digram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Mutual Information (</w:t>
      </w:r>
      <w:r w:rsidRPr="000D35E6">
        <w:rPr>
          <w:highlight w:val="white"/>
          <w:lang w:val="ru-RU"/>
        </w:rPr>
        <w:t>поиск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наибол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и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значимых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вусловий</w:t>
      </w:r>
      <w:r w:rsidRPr="000D35E6">
        <w:rPr>
          <w:highlight w:val="white"/>
        </w:rPr>
        <w:t>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MutualInformation(Dictionary&lt;WordDigram, double&gt; frequencyDiagram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string, double&gt; frequencyDictionary, int words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var key = pair.Key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частота первого 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x = frequencyDictionary[key.First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    //</w:t>
      </w:r>
      <w:r w:rsidRPr="000D35E6">
        <w:rPr>
          <w:highlight w:val="white"/>
          <w:lang w:val="ru-RU"/>
        </w:rPr>
        <w:t>часто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втор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y = frequencyDictionary[key.Second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key, Math.Log(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(pair.Value * wordsCount) / </w:t>
      </w:r>
      <w:proofErr w:type="gramStart"/>
      <w:r w:rsidRPr="000D35E6">
        <w:rPr>
          <w:highlight w:val="white"/>
        </w:rPr>
        <w:t>fx</w:t>
      </w:r>
      <w:proofErr w:type="gramEnd"/>
      <w:r w:rsidRPr="000D35E6">
        <w:rPr>
          <w:highlight w:val="white"/>
        </w:rPr>
        <w:t xml:space="preserve"> * fy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, 2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TScore (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TScore(Dictionary&lt;WordDigram, double&gt; frequencyDiagram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string, double&gt; frequencyDictionary, int words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var key = pair.Key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частота первого 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x = frequencyDictionary[key.First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//</w:t>
      </w:r>
      <w:r w:rsidRPr="000D35E6">
        <w:rPr>
          <w:highlight w:val="white"/>
          <w:lang w:val="ru-RU"/>
        </w:rPr>
        <w:t>часто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втор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y = frequencyDictionary[key.Second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key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((pair.Value - (fx * fy / (double</w:t>
      </w:r>
      <w:proofErr w:type="gramStart"/>
      <w:r w:rsidRPr="000D35E6">
        <w:rPr>
          <w:highlight w:val="white"/>
        </w:rPr>
        <w:t>)wordsCount</w:t>
      </w:r>
      <w:proofErr w:type="gramEnd"/>
      <w:r w:rsidRPr="000D35E6">
        <w:rPr>
          <w:highlight w:val="white"/>
        </w:rPr>
        <w:t>)) / (pair.Value * pair.Value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Log-Likelihood (</w:t>
      </w:r>
      <w:r w:rsidRPr="000D35E6">
        <w:rPr>
          <w:highlight w:val="white"/>
          <w:lang w:val="ru-RU"/>
        </w:rPr>
        <w:t>выявлени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наибол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и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значимых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вусловий</w:t>
      </w:r>
      <w:r w:rsidRPr="000D35E6">
        <w:rPr>
          <w:highlight w:val="white"/>
        </w:rPr>
        <w:t>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LogLikelihood(Dictionary&lt;WordDigram, double&gt; frequencyDiagr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a = pair.Valu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b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== pair.Key.FirstWord &amp;&amp; el.Key.SecondWord !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c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!= pair.Key.FirstWord &amp;&amp; el.Key.SecondWord =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d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!= pair.Key.FirstWord &amp;&amp; el.Key.SecondWord !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value = a * Math.Log(a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b</w:t>
      </w:r>
      <w:proofErr w:type="gramEnd"/>
      <w:r w:rsidRPr="000D35E6">
        <w:rPr>
          <w:highlight w:val="white"/>
        </w:rPr>
        <w:t xml:space="preserve"> * Math.Log(b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c</w:t>
      </w:r>
      <w:proofErr w:type="gramEnd"/>
      <w:r w:rsidRPr="000D35E6">
        <w:rPr>
          <w:highlight w:val="white"/>
        </w:rPr>
        <w:t xml:space="preserve"> * Math.Log(c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d</w:t>
      </w:r>
      <w:proofErr w:type="gramEnd"/>
      <w:r w:rsidRPr="000D35E6">
        <w:rPr>
          <w:highlight w:val="white"/>
        </w:rPr>
        <w:t xml:space="preserve"> * Math.Log(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a + b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b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a + c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c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b + d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b + 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c + d) * Math.Log(c + 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(a + b + c + d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b + c + d + 1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pair.Key, 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N-</w:t>
      </w:r>
      <w:r w:rsidRPr="000D35E6">
        <w:rPr>
          <w:highlight w:val="white"/>
          <w:lang w:val="ru-RU"/>
        </w:rPr>
        <w:t>граммы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Частота N-граммы в предложени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ngram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int GetNgramFrequence(List&lt;string&gt; wordList, List&lt;string&gt; ngram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 == null || ngramList =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0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.Count &lt; ngramList.Count || ngramList.Count &lt;= 1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    </w:t>
      </w:r>
      <w:r w:rsidRPr="000D35E6">
        <w:rPr>
          <w:highlight w:val="white"/>
          <w:lang w:val="ru-RU"/>
        </w:rPr>
        <w:t>return 0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var result = 0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//Возможна также реализация через IndexOf.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startNgramWord = ngramList[0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i = 0; i &lt; wordList.Count - ngramList.Count + 1; i++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если не первое слово энГраммы не совпадает с текущим в списке слов, катимся дальше 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[i] != startNgram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continue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    </w:t>
      </w:r>
      <w:r w:rsidRPr="000D35E6">
        <w:rPr>
          <w:highlight w:val="white"/>
          <w:lang w:val="ru-RU"/>
        </w:rPr>
        <w:t>var isEqual = true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начинаем цикл со 2 слова, т.к. первое проверили на предыдущем шаге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j = 1; j &lt; ngramList.Count; j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[i + j] != ngramList[j]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isEqual</w:t>
      </w:r>
      <w:proofErr w:type="gramEnd"/>
      <w:r w:rsidRPr="000D35E6">
        <w:rPr>
          <w:highlight w:val="white"/>
        </w:rPr>
        <w:t xml:space="preserve"> = fals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continue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isEqual) result++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Extension-</w:t>
      </w:r>
      <w:r w:rsidRPr="000D35E6">
        <w:rPr>
          <w:highlight w:val="white"/>
          <w:lang w:val="ru-RU"/>
        </w:rPr>
        <w:t>методы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class StatisticsAnalysisExtension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Возвращает словарь со всеми проведенными исследованиям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dictionarie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T, double[]&gt; MergeDictionaries&lt;T&gt;(this List&lt;Dictionary&lt;T, double&gt;&gt; dictionari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T, </w:t>
      </w:r>
      <w:proofErr w:type="gramStart"/>
      <w:r w:rsidRPr="000D35E6">
        <w:rPr>
          <w:highlight w:val="white"/>
        </w:rPr>
        <w:t>double[</w:t>
      </w:r>
      <w:proofErr w:type="gramEnd"/>
      <w:r w:rsidRPr="000D35E6">
        <w:rPr>
          <w:highlight w:val="white"/>
        </w:rPr>
        <w:t>]&gt; mergedDictionary = new Dictionary&lt;T, double[]&gt;(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key in dictionaries[0].Key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List&lt;double&gt; metrics = new List&lt;double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dic in dictionari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double</w:t>
      </w:r>
      <w:proofErr w:type="gramEnd"/>
      <w:r w:rsidRPr="000D35E6">
        <w:rPr>
          <w:highlight w:val="white"/>
        </w:rPr>
        <w:t xml:space="preserve"> va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dic.TryGetValue(key, out val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metrics.Add(</w:t>
      </w:r>
      <w:proofErr w:type="gramEnd"/>
      <w:r w:rsidRPr="000D35E6">
        <w:rPr>
          <w:highlight w:val="white"/>
        </w:rPr>
        <w:t>dic[key]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else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metrics.Add(</w:t>
      </w:r>
      <w:proofErr w:type="gramEnd"/>
      <w:r w:rsidRPr="000D35E6">
        <w:rPr>
          <w:highlight w:val="white"/>
        </w:rPr>
        <w:t>0.0f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mergedDictionary.Add(</w:t>
      </w:r>
      <w:proofErr w:type="gramEnd"/>
      <w:r w:rsidRPr="000D35E6">
        <w:rPr>
          <w:highlight w:val="white"/>
        </w:rPr>
        <w:t>key, metrics.ToArray(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mergedDictionary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Общ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оличеств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int GetWordsCount(this Dictionary&lt;string, int&gt; wor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words.Sum(i =&gt; i.Value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олучить список слов на основе List&lt;Lem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list"&gt;</w:t>
      </w:r>
      <w:r w:rsidRPr="000D35E6">
        <w:rPr>
          <w:highlight w:val="white"/>
          <w:lang w:val="ru-RU"/>
        </w:rPr>
        <w:t>Данные</w:t>
      </w:r>
      <w:r w:rsidRPr="000D35E6">
        <w:rPr>
          <w:highlight w:val="white"/>
        </w:rPr>
        <w:t xml:space="preserve"> mystem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List&lt;string&gt; GetWords(this List&lt;Lemm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ist.Select(el =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el.analysis.Length ==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el.tex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el.analysis[0].lex;</w:t>
      </w:r>
    </w:p>
    <w:p w:rsidR="000D35E6" w:rsidRPr="00913191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r w:rsidRPr="00913191">
        <w:rPr>
          <w:highlight w:val="white"/>
        </w:rPr>
        <w:t>}).</w:t>
      </w:r>
      <w:proofErr w:type="gramStart"/>
      <w:r w:rsidRPr="00913191">
        <w:rPr>
          <w:highlight w:val="white"/>
        </w:rPr>
        <w:t>ToList(</w:t>
      </w:r>
      <w:proofErr w:type="gramEnd"/>
      <w:r w:rsidRPr="00913191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913191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}</w:t>
      </w:r>
    </w:p>
    <w:p w:rsidR="003C7B01" w:rsidRPr="003C7B01" w:rsidRDefault="000D35E6" w:rsidP="003C7B01">
      <w:pPr>
        <w:pStyle w:val="afb"/>
      </w:pPr>
      <w:r w:rsidRPr="000D35E6">
        <w:rPr>
          <w:highlight w:val="white"/>
          <w:lang w:val="ru-RU"/>
        </w:rPr>
        <w:t>}</w:t>
      </w:r>
    </w:p>
    <w:sectPr w:rsidR="003C7B01" w:rsidRPr="003C7B01" w:rsidSect="00913191">
      <w:headerReference w:type="default" r:id="rId22"/>
      <w:footerReference w:type="first" r:id="rId23"/>
      <w:pgSz w:w="11906" w:h="16838"/>
      <w:pgMar w:top="81" w:right="567" w:bottom="1418" w:left="1418" w:header="142" w:footer="2245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5DD1" w:rsidRDefault="005D5DD1" w:rsidP="00B36ACC">
      <w:pPr>
        <w:spacing w:after="0" w:line="240" w:lineRule="auto"/>
      </w:pPr>
      <w:r>
        <w:separator/>
      </w:r>
    </w:p>
  </w:endnote>
  <w:endnote w:type="continuationSeparator" w:id="0">
    <w:p w:rsidR="005D5DD1" w:rsidRDefault="005D5DD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191" w:rsidRDefault="00913191">
    <w:pPr>
      <w:pStyle w:val="a7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9968" behindDoc="1" locked="0" layoutInCell="1" allowOverlap="1" wp14:anchorId="02CE1C28" wp14:editId="381ADBFC">
              <wp:simplePos x="0" y="0"/>
              <wp:positionH relativeFrom="page">
                <wp:posOffset>1337945</wp:posOffset>
              </wp:positionH>
              <wp:positionV relativeFrom="page">
                <wp:posOffset>10165715</wp:posOffset>
              </wp:positionV>
              <wp:extent cx="828040" cy="179705"/>
              <wp:effectExtent l="0" t="0" r="0" b="10795"/>
              <wp:wrapNone/>
              <wp:docPr id="53" name="Rectangle 4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13191" w:rsidRPr="00356AAC" w:rsidRDefault="00913191" w:rsidP="00A86534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913191" w:rsidRPr="007007E9" w:rsidRDefault="00913191" w:rsidP="00A86534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8" o:spid="_x0000_s1026" style="position:absolute;left:0;text-align:left;margin-left:105.35pt;margin-top:800.45pt;width:65.2pt;height:14.15pt;z-index:-251456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8Q8ywIAAOAFAAAOAAAAZHJzL2Uyb0RvYy54bWysVFFvmzAQfp+0/2D5nQIpS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" filled="f" stroked="f" strokecolor="white [3212]" strokeweight="0">
              <v:textbox inset="1mm,0,1mm,0">
                <w:txbxContent>
                  <w:p w:rsidR="00913191" w:rsidRPr="00356AAC" w:rsidRDefault="00913191" w:rsidP="00A86534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913191" w:rsidRPr="007007E9" w:rsidRDefault="00913191" w:rsidP="00A86534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3824" behindDoc="1" locked="0" layoutInCell="1" allowOverlap="1">
              <wp:simplePos x="0" y="0"/>
              <wp:positionH relativeFrom="margin">
                <wp:posOffset>2155825</wp:posOffset>
              </wp:positionH>
              <wp:positionV relativeFrom="page">
                <wp:posOffset>9133840</wp:posOffset>
              </wp:positionV>
              <wp:extent cx="4319270" cy="528320"/>
              <wp:effectExtent l="0" t="0" r="5080" b="5080"/>
              <wp:wrapNone/>
              <wp:docPr id="3" name="Rectangl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319270" cy="528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13191" w:rsidRPr="00AA3FB7" w:rsidRDefault="00913191" w:rsidP="00A86534">
                          <w:pPr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0" o:spid="_x0000_s1027" style="position:absolute;left:0;text-align:left;margin-left:169.75pt;margin-top:719.2pt;width:340.1pt;height:41.6pt;z-index:-251462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" filled="f" stroked="f" strokecolor="white [3212]" strokeweight="0">
              <v:textbox inset="1mm,1mm,1mm,1mm">
                <w:txbxContent>
                  <w:p w:rsidR="00913191" w:rsidRPr="00AA3FB7" w:rsidRDefault="00913191" w:rsidP="00A86534">
                    <w:pPr>
                      <w:rPr>
                        <w:rFonts w:ascii="GOST type A" w:hAnsi="GOST type A"/>
                        <w:sz w:val="40"/>
                        <w:szCs w:val="40"/>
                      </w:rPr>
                    </w:pPr>
                  </w:p>
                </w:txbxContent>
              </v:textbox>
              <w10:wrap anchorx="margin"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5DD1" w:rsidRDefault="005D5DD1" w:rsidP="00B36ACC">
      <w:pPr>
        <w:spacing w:after="0" w:line="240" w:lineRule="auto"/>
      </w:pPr>
      <w:r>
        <w:separator/>
      </w:r>
    </w:p>
  </w:footnote>
  <w:footnote w:type="continuationSeparator" w:id="0">
    <w:p w:rsidR="005D5DD1" w:rsidRDefault="005D5DD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191" w:rsidRDefault="00913191" w:rsidP="00433437">
    <w:pPr>
      <w:pStyle w:val="a5"/>
    </w:pPr>
  </w:p>
  <w:p w:rsidR="00913191" w:rsidRPr="00433437" w:rsidRDefault="00913191" w:rsidP="0043343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42C9A"/>
    <w:multiLevelType w:val="multilevel"/>
    <w:tmpl w:val="9E1E79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7041ACC"/>
    <w:multiLevelType w:val="multilevel"/>
    <w:tmpl w:val="8F8455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D0F0289"/>
    <w:multiLevelType w:val="multilevel"/>
    <w:tmpl w:val="034A98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145133"/>
    <w:multiLevelType w:val="multilevel"/>
    <w:tmpl w:val="7924FE8A"/>
    <w:numStyleLink w:val="2"/>
  </w:abstractNum>
  <w:abstractNum w:abstractNumId="5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6">
    <w:nsid w:val="405E1E4B"/>
    <w:multiLevelType w:val="hybridMultilevel"/>
    <w:tmpl w:val="86F03A68"/>
    <w:lvl w:ilvl="0" w:tplc="005ADB96">
      <w:start w:val="1"/>
      <w:numFmt w:val="decimal"/>
      <w:lvlText w:val="%1."/>
      <w:lvlJc w:val="left"/>
      <w:pPr>
        <w:ind w:left="2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7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5DB07205"/>
    <w:multiLevelType w:val="multilevel"/>
    <w:tmpl w:val="D9DC7AAC"/>
    <w:numStyleLink w:val="1"/>
  </w:abstractNum>
  <w:abstractNum w:abstractNumId="9">
    <w:nsid w:val="6D411788"/>
    <w:multiLevelType w:val="multilevel"/>
    <w:tmpl w:val="CECA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">
    <w:abstractNumId w:val="8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8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9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0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1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2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3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4">
    <w:abstractNumId w:val="10"/>
  </w:num>
  <w:num w:numId="1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6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7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8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9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0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1">
    <w:abstractNumId w:val="1"/>
  </w:num>
  <w:num w:numId="22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3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4">
    <w:abstractNumId w:val="2"/>
  </w:num>
  <w:num w:numId="2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6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7">
    <w:abstractNumId w:val="3"/>
  </w:num>
  <w:num w:numId="28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0">
    <w:abstractNumId w:val="9"/>
  </w:num>
  <w:num w:numId="31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2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3">
    <w:abstractNumId w:val="6"/>
  </w:num>
  <w:num w:numId="34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5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6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4117"/>
    <w:rsid w:val="000A5084"/>
    <w:rsid w:val="000A558E"/>
    <w:rsid w:val="000A561A"/>
    <w:rsid w:val="000A71D4"/>
    <w:rsid w:val="000A796C"/>
    <w:rsid w:val="000A7D10"/>
    <w:rsid w:val="000B21E2"/>
    <w:rsid w:val="000B2650"/>
    <w:rsid w:val="000B2D8A"/>
    <w:rsid w:val="000B6B6E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35E6"/>
    <w:rsid w:val="000D552A"/>
    <w:rsid w:val="000D5589"/>
    <w:rsid w:val="000D6A98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DD2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B40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00F8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392A"/>
    <w:rsid w:val="00276001"/>
    <w:rsid w:val="0027730D"/>
    <w:rsid w:val="0027742D"/>
    <w:rsid w:val="002778E7"/>
    <w:rsid w:val="00280593"/>
    <w:rsid w:val="00283162"/>
    <w:rsid w:val="00284C8E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087B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41F7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47944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69DD"/>
    <w:rsid w:val="00387300"/>
    <w:rsid w:val="00387531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6803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404B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4003"/>
    <w:rsid w:val="004B6E95"/>
    <w:rsid w:val="004B74FD"/>
    <w:rsid w:val="004B7927"/>
    <w:rsid w:val="004C0716"/>
    <w:rsid w:val="004C1940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461A"/>
    <w:rsid w:val="004F47B3"/>
    <w:rsid w:val="004F7108"/>
    <w:rsid w:val="00500330"/>
    <w:rsid w:val="0050046B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048F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453"/>
    <w:rsid w:val="005C2DE6"/>
    <w:rsid w:val="005C4D7D"/>
    <w:rsid w:val="005C4E5A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5DD1"/>
    <w:rsid w:val="005D6ABF"/>
    <w:rsid w:val="005D7E91"/>
    <w:rsid w:val="005E0CE2"/>
    <w:rsid w:val="005E0E8A"/>
    <w:rsid w:val="005E18BA"/>
    <w:rsid w:val="005E1ECD"/>
    <w:rsid w:val="005E2B3C"/>
    <w:rsid w:val="005E2D76"/>
    <w:rsid w:val="005E35CE"/>
    <w:rsid w:val="005E5AC5"/>
    <w:rsid w:val="005E6858"/>
    <w:rsid w:val="005E6B5C"/>
    <w:rsid w:val="005F17B2"/>
    <w:rsid w:val="005F1A02"/>
    <w:rsid w:val="005F3A72"/>
    <w:rsid w:val="005F5478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3885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5772F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1C2D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26BA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E7E98"/>
    <w:rsid w:val="006F0507"/>
    <w:rsid w:val="006F140A"/>
    <w:rsid w:val="006F159F"/>
    <w:rsid w:val="006F3713"/>
    <w:rsid w:val="006F3A3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E31"/>
    <w:rsid w:val="00771FB3"/>
    <w:rsid w:val="007720D3"/>
    <w:rsid w:val="00772817"/>
    <w:rsid w:val="007737B9"/>
    <w:rsid w:val="00776FDD"/>
    <w:rsid w:val="0078035A"/>
    <w:rsid w:val="0078094D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2BF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D98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39B"/>
    <w:rsid w:val="008926B9"/>
    <w:rsid w:val="008926BF"/>
    <w:rsid w:val="008947B3"/>
    <w:rsid w:val="00894AF8"/>
    <w:rsid w:val="008954AD"/>
    <w:rsid w:val="008A2A81"/>
    <w:rsid w:val="008A4CFC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3191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86C89"/>
    <w:rsid w:val="00987A82"/>
    <w:rsid w:val="00987DE5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08E8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22BD"/>
    <w:rsid w:val="009D56BE"/>
    <w:rsid w:val="009D6CA8"/>
    <w:rsid w:val="009D736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1CD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0180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568E"/>
    <w:rsid w:val="00B0706C"/>
    <w:rsid w:val="00B070EF"/>
    <w:rsid w:val="00B073E8"/>
    <w:rsid w:val="00B1213F"/>
    <w:rsid w:val="00B155C9"/>
    <w:rsid w:val="00B15AF5"/>
    <w:rsid w:val="00B169F8"/>
    <w:rsid w:val="00B16DE6"/>
    <w:rsid w:val="00B203F8"/>
    <w:rsid w:val="00B2227D"/>
    <w:rsid w:val="00B2563F"/>
    <w:rsid w:val="00B257BF"/>
    <w:rsid w:val="00B27F14"/>
    <w:rsid w:val="00B300EA"/>
    <w:rsid w:val="00B309EC"/>
    <w:rsid w:val="00B312D7"/>
    <w:rsid w:val="00B31823"/>
    <w:rsid w:val="00B31C1A"/>
    <w:rsid w:val="00B32E9A"/>
    <w:rsid w:val="00B347B8"/>
    <w:rsid w:val="00B34FCA"/>
    <w:rsid w:val="00B36ACC"/>
    <w:rsid w:val="00B40FF1"/>
    <w:rsid w:val="00B41524"/>
    <w:rsid w:val="00B42E6F"/>
    <w:rsid w:val="00B4386B"/>
    <w:rsid w:val="00B4478F"/>
    <w:rsid w:val="00B44F8A"/>
    <w:rsid w:val="00B47FA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0EA2"/>
    <w:rsid w:val="00B76271"/>
    <w:rsid w:val="00B837CD"/>
    <w:rsid w:val="00B83E2B"/>
    <w:rsid w:val="00B8403F"/>
    <w:rsid w:val="00B855DA"/>
    <w:rsid w:val="00B87679"/>
    <w:rsid w:val="00B8767C"/>
    <w:rsid w:val="00B87DDC"/>
    <w:rsid w:val="00B91E6B"/>
    <w:rsid w:val="00B92E3B"/>
    <w:rsid w:val="00B9475E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6F37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07B2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4C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ACE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8F5"/>
    <w:rsid w:val="00D469DB"/>
    <w:rsid w:val="00D51E15"/>
    <w:rsid w:val="00D51E6C"/>
    <w:rsid w:val="00D5234C"/>
    <w:rsid w:val="00D52B30"/>
    <w:rsid w:val="00D53546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5C43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333D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164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9DF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22A6"/>
    <w:rsid w:val="00E5524F"/>
    <w:rsid w:val="00E5568F"/>
    <w:rsid w:val="00E57035"/>
    <w:rsid w:val="00E57157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3F9A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41CE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  <w:style w:type="character" w:styleId="aff9">
    <w:name w:val="Placeholder Text"/>
    <w:basedOn w:val="a2"/>
    <w:uiPriority w:val="99"/>
    <w:semiHidden/>
    <w:rsid w:val="003341F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  <w:style w:type="character" w:styleId="aff9">
    <w:name w:val="Placeholder Text"/>
    <w:basedOn w:val="a2"/>
    <w:uiPriority w:val="99"/>
    <w:semiHidden/>
    <w:rsid w:val="003341F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9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6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0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8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74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8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8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9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24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3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00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05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06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15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4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098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65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12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56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20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7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68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98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9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97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27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0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98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3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9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2CDD01-CC01-42B6-911D-3D0320E80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5</Pages>
  <Words>13768</Words>
  <Characters>78479</Characters>
  <Application>Microsoft Office Word</Application>
  <DocSecurity>0</DocSecurity>
  <Lines>653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Alex</cp:lastModifiedBy>
  <cp:revision>3</cp:revision>
  <cp:lastPrinted>2015-12-12T07:32:00Z</cp:lastPrinted>
  <dcterms:created xsi:type="dcterms:W3CDTF">2015-12-12T07:45:00Z</dcterms:created>
  <dcterms:modified xsi:type="dcterms:W3CDTF">2015-12-22T17:31:00Z</dcterms:modified>
</cp:coreProperties>
</file>